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FAC0D7"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90"/>
        <w:gridCol w:w="1979"/>
      </w:tblGrid>
      <w:tr w:rsidR="003C0565" w14:paraId="11AF1104"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2CC4B70C" w14:textId="77777777" w:rsidR="003C0565" w:rsidRDefault="003C0565" w:rsidP="00FE1129">
            <w:pPr>
              <w:jc w:val="center"/>
            </w:pPr>
            <w:bookmarkStart w:id="0" w:name="_Toc365459769"/>
            <w:r>
              <w:t>IP quick facts</w:t>
            </w:r>
          </w:p>
        </w:tc>
      </w:tr>
      <w:tr w:rsidR="003C0565" w14:paraId="792E0DC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042C8F23" w14:textId="77777777" w:rsidR="003C0565" w:rsidRDefault="00E637F1" w:rsidP="00F640EF">
            <w:r>
              <w:t>Supported device families</w:t>
            </w:r>
          </w:p>
        </w:tc>
        <w:tc>
          <w:tcPr>
            <w:tcW w:w="1984" w:type="dxa"/>
            <w:vAlign w:val="center"/>
          </w:tcPr>
          <w:p w14:paraId="3C7BEC89" w14:textId="77777777" w:rsidR="003C0565" w:rsidRDefault="00E637F1" w:rsidP="00F640EF">
            <w:pPr>
              <w:jc w:val="right"/>
            </w:pPr>
            <w:r>
              <w:t>Zynq</w:t>
            </w:r>
            <w:r w:rsidR="00974B8E">
              <w:t>®</w:t>
            </w:r>
            <w:r>
              <w:t>-7000, 7 series</w:t>
            </w:r>
          </w:p>
        </w:tc>
      </w:tr>
      <w:tr w:rsidR="003C0565" w14:paraId="3AE674CF"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76D436A1" w14:textId="77777777" w:rsidR="003C0565" w:rsidRDefault="00E637F1" w:rsidP="00F640EF">
            <w:r>
              <w:t>Supported user interfaces</w:t>
            </w:r>
          </w:p>
        </w:tc>
        <w:tc>
          <w:tcPr>
            <w:tcW w:w="1984" w:type="dxa"/>
            <w:vAlign w:val="center"/>
          </w:tcPr>
          <w:p w14:paraId="4640B181" w14:textId="77777777" w:rsidR="003C0565" w:rsidRDefault="00CA4D1E" w:rsidP="00F640EF">
            <w:pPr>
              <w:jc w:val="right"/>
            </w:pPr>
            <w:r>
              <w:t>AXI Lite, AXI Stream</w:t>
            </w:r>
          </w:p>
        </w:tc>
      </w:tr>
      <w:tr w:rsidR="00DF14F3" w14:paraId="6C1D8342"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361C05F6"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6B2C9F40"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43417376" w14:textId="77777777" w:rsidR="003C0565" w:rsidRDefault="00E637F1" w:rsidP="00F640EF">
            <w:r>
              <w:t>Design files</w:t>
            </w:r>
          </w:p>
        </w:tc>
        <w:tc>
          <w:tcPr>
            <w:tcW w:w="1984" w:type="dxa"/>
            <w:vAlign w:val="center"/>
          </w:tcPr>
          <w:p w14:paraId="40F752B4" w14:textId="77777777" w:rsidR="003C0565" w:rsidRDefault="00E637F1" w:rsidP="00F640EF">
            <w:pPr>
              <w:jc w:val="right"/>
            </w:pPr>
            <w:r>
              <w:t>VHDL</w:t>
            </w:r>
          </w:p>
        </w:tc>
      </w:tr>
      <w:tr w:rsidR="003C0565" w14:paraId="7D92BB18"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9E64E9E" w14:textId="77777777" w:rsidR="003C0565" w:rsidRDefault="00E637F1" w:rsidP="00F640EF">
            <w:r>
              <w:t>Simulation model</w:t>
            </w:r>
          </w:p>
        </w:tc>
        <w:tc>
          <w:tcPr>
            <w:tcW w:w="1984" w:type="dxa"/>
            <w:vAlign w:val="center"/>
          </w:tcPr>
          <w:p w14:paraId="0362BA53" w14:textId="77777777" w:rsidR="003C0565" w:rsidRDefault="00261CC6" w:rsidP="00F640EF">
            <w:pPr>
              <w:jc w:val="right"/>
            </w:pPr>
            <w:r>
              <w:t>-</w:t>
            </w:r>
          </w:p>
        </w:tc>
      </w:tr>
      <w:tr w:rsidR="006C3F68" w14:paraId="18694E6C"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12089B9" w14:textId="77777777" w:rsidR="006C3F68" w:rsidRDefault="006C3F68" w:rsidP="00F640EF">
            <w:r>
              <w:t>Constraints file</w:t>
            </w:r>
          </w:p>
        </w:tc>
        <w:tc>
          <w:tcPr>
            <w:tcW w:w="1984" w:type="dxa"/>
            <w:vAlign w:val="center"/>
          </w:tcPr>
          <w:p w14:paraId="58503760" w14:textId="77777777" w:rsidR="006C3F68" w:rsidRDefault="006C3F68" w:rsidP="00F640EF">
            <w:pPr>
              <w:jc w:val="right"/>
            </w:pPr>
            <w:r>
              <w:t>XDC</w:t>
            </w:r>
          </w:p>
        </w:tc>
      </w:tr>
      <w:tr w:rsidR="003C0565" w14:paraId="52FF80E2"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1AF23D6F" w14:textId="77777777" w:rsidR="003C0565" w:rsidRDefault="00E637F1" w:rsidP="00F640EF">
            <w:r>
              <w:t>Software driver</w:t>
            </w:r>
          </w:p>
        </w:tc>
        <w:tc>
          <w:tcPr>
            <w:tcW w:w="1984" w:type="dxa"/>
            <w:vAlign w:val="center"/>
          </w:tcPr>
          <w:p w14:paraId="5A2B87A4" w14:textId="77777777" w:rsidR="003C0565" w:rsidRDefault="00E637F1" w:rsidP="00F640EF">
            <w:pPr>
              <w:jc w:val="right"/>
            </w:pPr>
            <w:r>
              <w:t>N/A</w:t>
            </w:r>
          </w:p>
        </w:tc>
      </w:tr>
      <w:tr w:rsidR="00DF14F3" w14:paraId="383AD588"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2F0043EE"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492A8C7E"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41E949A" w14:textId="77777777" w:rsidR="003C0565" w:rsidRDefault="00DF14F3" w:rsidP="00F640EF">
            <w:r>
              <w:t>Design entry</w:t>
            </w:r>
          </w:p>
        </w:tc>
        <w:tc>
          <w:tcPr>
            <w:tcW w:w="1984" w:type="dxa"/>
            <w:vAlign w:val="center"/>
          </w:tcPr>
          <w:p w14:paraId="6437BBBF" w14:textId="77777777" w:rsidR="003C0565" w:rsidRDefault="00DF14F3" w:rsidP="00F640EF">
            <w:pPr>
              <w:jc w:val="right"/>
            </w:pPr>
            <w:r>
              <w:t>Vivado</w:t>
            </w:r>
            <w:r w:rsidR="00974B8E">
              <w:t>™</w:t>
            </w:r>
            <w:r w:rsidR="00F10A6A">
              <w:t xml:space="preserve"> Design Suite 201</w:t>
            </w:r>
            <w:r w:rsidR="00261CC6">
              <w:t>9</w:t>
            </w:r>
            <w:r w:rsidR="00F10A6A">
              <w:t>.</w:t>
            </w:r>
            <w:r w:rsidR="00261CC6">
              <w:t>1</w:t>
            </w:r>
          </w:p>
        </w:tc>
      </w:tr>
      <w:tr w:rsidR="00DF14F3" w14:paraId="418436E0"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05C8C27" w14:textId="77777777" w:rsidR="00DF14F3" w:rsidRDefault="00DF14F3" w:rsidP="00F640EF">
            <w:r>
              <w:t>Synthesis</w:t>
            </w:r>
          </w:p>
        </w:tc>
        <w:tc>
          <w:tcPr>
            <w:tcW w:w="1984" w:type="dxa"/>
            <w:vAlign w:val="center"/>
          </w:tcPr>
          <w:p w14:paraId="7979677E" w14:textId="77777777" w:rsidR="00DF14F3" w:rsidRDefault="00F10A6A" w:rsidP="00F640EF">
            <w:pPr>
              <w:jc w:val="right"/>
            </w:pPr>
            <w:r>
              <w:t>Vivado Synthesis 201</w:t>
            </w:r>
            <w:r w:rsidR="00261CC6">
              <w:t>9</w:t>
            </w:r>
            <w:r>
              <w:t>.</w:t>
            </w:r>
            <w:r w:rsidR="00261CC6">
              <w:t>1</w:t>
            </w:r>
          </w:p>
        </w:tc>
      </w:tr>
    </w:tbl>
    <w:p w14:paraId="0839F909" w14:textId="713EE90A" w:rsidR="00450CE6" w:rsidRDefault="00450CE6" w:rsidP="00450CE6">
      <w:r>
        <w:t xml:space="preserve">This </w:t>
      </w:r>
      <w:r w:rsidR="00530CF0">
        <w:t>user guide</w:t>
      </w:r>
      <w:r w:rsidR="00F372EE">
        <w:t xml:space="preserve"> describes the Digilent </w:t>
      </w:r>
      <w:r w:rsidR="009910CD" w:rsidRPr="00FC458C">
        <w:t xml:space="preserve">Zmod ADC 1410 </w:t>
      </w:r>
      <w:r w:rsidR="00FF64D5" w:rsidRPr="00FC458C">
        <w:t>AXI Adapter</w:t>
      </w:r>
      <w:r w:rsidRPr="00FC458C">
        <w:t xml:space="preserve"> </w:t>
      </w:r>
      <w:r>
        <w:t xml:space="preserve">Intellectual Property. This IP </w:t>
      </w:r>
      <w:r w:rsidR="00FF64D5">
        <w:t>provides the means to interface the Zmod ADC1410 Low Level Controller with an AXI based processing system</w:t>
      </w:r>
      <w:r w:rsidR="002668F3">
        <w:t>.</w:t>
      </w:r>
      <w:r w:rsidR="00FF64D5">
        <w:t xml:space="preserve"> The Zmod ADC 1410 AXI Adapter </w:t>
      </w:r>
      <w:r w:rsidR="00CA4D1E">
        <w:t xml:space="preserve">provides a set of control registers that can be accessed by the processor </w:t>
      </w:r>
      <w:r w:rsidR="00903607">
        <w:t>o</w:t>
      </w:r>
      <w:r w:rsidR="00CA4D1E">
        <w:t xml:space="preserve">ver an AXI Lite interface, </w:t>
      </w:r>
      <w:r w:rsidR="00FF64D5">
        <w:t>allows users to indirectly access the SPI configuration interface of the AD9648 fe</w:t>
      </w:r>
      <w:r w:rsidR="00FC458C">
        <w:t>a</w:t>
      </w:r>
      <w:r w:rsidR="00FF64D5">
        <w:t xml:space="preserve">tured by the Zmod ADC1410, implements a basic trigger system that allows acquiring data in a circular buffer and implements a bridge between the circular buffer and an AXI Stream interface that enables connecting the </w:t>
      </w:r>
      <w:r w:rsidR="00CA4D1E">
        <w:t>IP core to a DMA engine.</w:t>
      </w:r>
    </w:p>
    <w:p w14:paraId="33137096" w14:textId="77777777" w:rsidR="00450CE6" w:rsidRDefault="0045104B" w:rsidP="00450CE6">
      <w:pPr>
        <w:pStyle w:val="Heading1"/>
      </w:pPr>
      <w:r>
        <w:tab/>
      </w:r>
      <w:r w:rsidR="00450CE6">
        <w:t>Features</w:t>
      </w:r>
    </w:p>
    <w:p w14:paraId="0BD30BAD" w14:textId="77777777" w:rsidR="00450CE6" w:rsidRDefault="00CA4D1E" w:rsidP="00450CE6">
      <w:pPr>
        <w:pStyle w:val="ListParagraph"/>
        <w:numPr>
          <w:ilvl w:val="0"/>
          <w:numId w:val="16"/>
        </w:numPr>
        <w:spacing w:after="0" w:line="240" w:lineRule="auto"/>
      </w:pPr>
      <w:r>
        <w:t>Allows control of the Zmod ADC 1410 through a set of control and status registers that can be accessed on the AXI Lite interface.</w:t>
      </w:r>
    </w:p>
    <w:p w14:paraId="3A73B5E1" w14:textId="77777777" w:rsidR="00450CE6" w:rsidRDefault="00CA4D1E" w:rsidP="00450CE6">
      <w:pPr>
        <w:pStyle w:val="ListParagraph"/>
        <w:numPr>
          <w:ilvl w:val="0"/>
          <w:numId w:val="16"/>
        </w:numPr>
        <w:spacing w:after="0" w:line="240" w:lineRule="auto"/>
      </w:pPr>
      <w:r>
        <w:t>Provides a basic trigger mechanism for acquiring data from the Zmod ADC 1410.</w:t>
      </w:r>
    </w:p>
    <w:p w14:paraId="04153DE7" w14:textId="20D3642F" w:rsidR="00450CE6" w:rsidRDefault="00CA4D1E" w:rsidP="00450CE6">
      <w:pPr>
        <w:pStyle w:val="ListParagraph"/>
        <w:numPr>
          <w:ilvl w:val="0"/>
          <w:numId w:val="16"/>
        </w:numPr>
        <w:spacing w:after="0" w:line="240" w:lineRule="auto"/>
      </w:pPr>
      <w:r>
        <w:t xml:space="preserve">Implements a </w:t>
      </w:r>
      <w:r w:rsidR="00326B98">
        <w:t>16</w:t>
      </w:r>
      <w:r>
        <w:t>Ksample circular buffer for each of the two channels of the Zmod ADC 1410.</w:t>
      </w:r>
    </w:p>
    <w:p w14:paraId="3DF46D22" w14:textId="77777777" w:rsidR="00E90FF0" w:rsidRDefault="00824175" w:rsidP="00450CE6">
      <w:pPr>
        <w:pStyle w:val="ListParagraph"/>
        <w:numPr>
          <w:ilvl w:val="0"/>
          <w:numId w:val="16"/>
        </w:numPr>
        <w:spacing w:after="0" w:line="240" w:lineRule="auto"/>
      </w:pPr>
      <w:r>
        <w:t>Provides an AXI Stream interface facilitating data transfer through a DMA engine</w:t>
      </w:r>
      <w:r w:rsidR="00EA2BBA">
        <w:t>.</w:t>
      </w:r>
    </w:p>
    <w:p w14:paraId="650B7D41" w14:textId="77777777" w:rsidR="0030005C" w:rsidRDefault="0030005C" w:rsidP="0030005C">
      <w:pPr>
        <w:pStyle w:val="Heading1"/>
      </w:pPr>
      <w:r>
        <w:tab/>
        <w:t>Performance</w:t>
      </w:r>
    </w:p>
    <w:p w14:paraId="04D10088" w14:textId="1689C472" w:rsidR="0021318E" w:rsidRDefault="00D63BEA" w:rsidP="00BA1E5F">
      <w:r>
        <w:t xml:space="preserve">The IP </w:t>
      </w:r>
      <w:r w:rsidR="00BA1E5F">
        <w:t xml:space="preserve">is designed </w:t>
      </w:r>
      <w:r w:rsidR="00FC5F20">
        <w:t xml:space="preserve">to allow interfacing the ZmodADC1410 Low Level Controller with an AXI based processing system. </w:t>
      </w:r>
      <w:r w:rsidR="00AD7EC8">
        <w:t xml:space="preserve">The Zmod ADC 1410 Low Level Controller’s two output 100MSPS data channels are loaded into to a </w:t>
      </w:r>
      <w:r w:rsidR="00326B98">
        <w:t>16</w:t>
      </w:r>
      <w:r w:rsidR="00AD7EC8">
        <w:t xml:space="preserve">Ksample circular buffer implemented in BRAM memory. The circular buffer’s output is converted into an Axi Stream format and it is designed to be connected to a DMA engine that will move buffer’s content to system memory. </w:t>
      </w:r>
      <w:r w:rsidR="008D770D">
        <w:t xml:space="preserve">A basic trigger functionality is provided that enables user to select channel 1 or channel 2 as the trigger source, allows selecting the trigger edge type (rising/ falling) and the trigger position in the captured window. The trigger functionality can be disabled by selecting the None trigger mode. </w:t>
      </w:r>
      <w:r w:rsidR="00903607">
        <w:t>The</w:t>
      </w:r>
      <w:r w:rsidR="008D770D">
        <w:t xml:space="preserve"> circular buffer can not be written to and read from </w:t>
      </w:r>
      <w:r w:rsidR="00903607">
        <w:t>at the same time</w:t>
      </w:r>
      <w:r w:rsidR="008D770D">
        <w:t>.</w:t>
      </w:r>
    </w:p>
    <w:p w14:paraId="610E13AE" w14:textId="77777777" w:rsidR="00622AC5" w:rsidRDefault="00622AC5" w:rsidP="00622AC5">
      <w:pPr>
        <w:pStyle w:val="Heading1"/>
      </w:pPr>
      <w:r>
        <w:lastRenderedPageBreak/>
        <w:tab/>
        <w:t>Overview</w:t>
      </w:r>
    </w:p>
    <w:p w14:paraId="7415F5D7" w14:textId="77777777" w:rsidR="00F53EE7" w:rsidRDefault="00D239DB" w:rsidP="00F53EE7">
      <w:pPr>
        <w:keepNext/>
      </w:pPr>
      <w:r>
        <w:object w:dxaOrig="9019" w:dyaOrig="3224" w14:anchorId="30631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60.8pt" o:ole="">
            <v:imagedata r:id="rId8" o:title=""/>
          </v:shape>
          <o:OLEObject Type="Embed" ProgID="Visio.Drawing.11" ShapeID="_x0000_i1025" DrawAspect="Content" ObjectID="_1645928548" r:id="rId9"/>
        </w:object>
      </w:r>
    </w:p>
    <w:p w14:paraId="09852E12" w14:textId="03F88F94" w:rsidR="00622AC5" w:rsidRDefault="00F53EE7" w:rsidP="00F53EE7">
      <w:pPr>
        <w:pStyle w:val="Caption"/>
      </w:pPr>
      <w:bookmarkStart w:id="1" w:name="_Ref24113879"/>
      <w:r>
        <w:t xml:space="preserve">Figure </w:t>
      </w:r>
      <w:r w:rsidR="00563B50">
        <w:fldChar w:fldCharType="begin"/>
      </w:r>
      <w:r w:rsidR="00FA4B7E">
        <w:instrText xml:space="preserve"> SEQ Figure \* ARABIC </w:instrText>
      </w:r>
      <w:r w:rsidR="00563B50">
        <w:fldChar w:fldCharType="separate"/>
      </w:r>
      <w:r w:rsidR="000621C3">
        <w:rPr>
          <w:noProof/>
        </w:rPr>
        <w:t>1</w:t>
      </w:r>
      <w:r w:rsidR="00563B50">
        <w:rPr>
          <w:noProof/>
        </w:rPr>
        <w:fldChar w:fldCharType="end"/>
      </w:r>
      <w:bookmarkEnd w:id="1"/>
      <w:r w:rsidRPr="00C37664">
        <w:rPr>
          <w:color w:val="FF0000"/>
        </w:rPr>
        <w:t xml:space="preserve">. </w:t>
      </w:r>
      <w:r w:rsidR="00C37664" w:rsidRPr="003769FA">
        <w:t>Zmod ADC 1410 Low Level Controller</w:t>
      </w:r>
      <w:r w:rsidRPr="003769FA">
        <w:t xml:space="preserve"> </w:t>
      </w:r>
      <w:r>
        <w:t>block diagram</w:t>
      </w:r>
      <w:r w:rsidR="00974B8E">
        <w:t>.</w:t>
      </w:r>
    </w:p>
    <w:p w14:paraId="554530D8" w14:textId="77777777" w:rsidR="00F53EE7" w:rsidRDefault="00A5320C" w:rsidP="00F53EE7">
      <w:r>
        <w:t xml:space="preserve">The structure of the IP is presented in </w:t>
      </w:r>
      <w:r>
        <w:fldChar w:fldCharType="begin"/>
      </w:r>
      <w:r>
        <w:instrText xml:space="preserve"> REF _Ref24113879 \h </w:instrText>
      </w:r>
      <w:r>
        <w:fldChar w:fldCharType="separate"/>
      </w:r>
      <w:r>
        <w:t xml:space="preserve">Figure </w:t>
      </w:r>
      <w:r>
        <w:rPr>
          <w:noProof/>
        </w:rPr>
        <w:t>1</w:t>
      </w:r>
      <w:r>
        <w:fldChar w:fldCharType="end"/>
      </w:r>
      <w:r w:rsidR="00F53EE7">
        <w:t>.</w:t>
      </w:r>
      <w:r w:rsidR="00A7134F">
        <w:t xml:space="preserve"> The main </w:t>
      </w:r>
      <w:r w:rsidR="00CE4163">
        <w:t>functional blocks are</w:t>
      </w:r>
      <w:r w:rsidR="005E63F0">
        <w:t xml:space="preserve"> the Register File, the Circular Buffer and the SPI Command Control block. The details of the hardware implementation are described in the sections below.</w:t>
      </w:r>
    </w:p>
    <w:p w14:paraId="5A6FB32C" w14:textId="77777777" w:rsidR="00BF494B" w:rsidRDefault="003A43EC" w:rsidP="00BF494B">
      <w:pPr>
        <w:pStyle w:val="Heading2"/>
      </w:pPr>
      <w:r>
        <w:tab/>
      </w:r>
      <w:r w:rsidR="005E63F0">
        <w:t xml:space="preserve">Register </w:t>
      </w:r>
      <w:r w:rsidR="000D3C83">
        <w:t>Space</w:t>
      </w:r>
    </w:p>
    <w:p w14:paraId="0A397D9F" w14:textId="77777777" w:rsidR="000D3C83" w:rsidRPr="000D3C83" w:rsidRDefault="000D3C83" w:rsidP="000D3C83">
      <w:r>
        <w:t xml:space="preserve">The Zmod ADC 1410 AXI Adapter register space is described in </w:t>
      </w:r>
      <w:r>
        <w:fldChar w:fldCharType="begin"/>
      </w:r>
      <w:r>
        <w:instrText xml:space="preserve"> REF _Ref27689928 \h </w:instrText>
      </w:r>
      <w:r>
        <w:fldChar w:fldCharType="separate"/>
      </w:r>
      <w:r>
        <w:t xml:space="preserve">Table </w:t>
      </w:r>
      <w:r>
        <w:rPr>
          <w:noProof/>
        </w:rPr>
        <w:t>1</w:t>
      </w:r>
      <w:r>
        <w:fldChar w:fldCharType="end"/>
      </w:r>
      <w:r>
        <w:t xml:space="preserve">. </w:t>
      </w:r>
    </w:p>
    <w:tbl>
      <w:tblPr>
        <w:tblStyle w:val="TableGrid"/>
        <w:tblW w:w="0" w:type="auto"/>
        <w:tblLook w:val="04A0" w:firstRow="1" w:lastRow="0" w:firstColumn="1" w:lastColumn="0" w:noHBand="0" w:noVBand="1"/>
      </w:tblPr>
      <w:tblGrid>
        <w:gridCol w:w="1686"/>
        <w:gridCol w:w="2410"/>
        <w:gridCol w:w="4900"/>
      </w:tblGrid>
      <w:tr w:rsidR="003D6BB7" w14:paraId="0CF2AF94" w14:textId="77777777" w:rsidTr="003D6BB7">
        <w:tc>
          <w:tcPr>
            <w:tcW w:w="1686" w:type="dxa"/>
            <w:tcBorders>
              <w:top w:val="single" w:sz="12" w:space="0" w:color="auto"/>
              <w:left w:val="single" w:sz="12" w:space="0" w:color="auto"/>
              <w:bottom w:val="single" w:sz="12" w:space="0" w:color="auto"/>
            </w:tcBorders>
          </w:tcPr>
          <w:p w14:paraId="5A95000C" w14:textId="77777777" w:rsidR="003D6BB7" w:rsidRPr="00735136" w:rsidRDefault="003D6BB7" w:rsidP="003D6BB7">
            <w:pPr>
              <w:jc w:val="center"/>
              <w:rPr>
                <w:b/>
                <w:bCs/>
              </w:rPr>
            </w:pPr>
            <w:r w:rsidRPr="00735136">
              <w:rPr>
                <w:b/>
                <w:bCs/>
              </w:rPr>
              <w:t>Address Space Offset</w:t>
            </w:r>
          </w:p>
        </w:tc>
        <w:tc>
          <w:tcPr>
            <w:tcW w:w="2410" w:type="dxa"/>
            <w:tcBorders>
              <w:top w:val="single" w:sz="12" w:space="0" w:color="auto"/>
              <w:bottom w:val="single" w:sz="12" w:space="0" w:color="auto"/>
            </w:tcBorders>
          </w:tcPr>
          <w:p w14:paraId="212FAA8C" w14:textId="77777777" w:rsidR="003D6BB7" w:rsidRPr="00735136" w:rsidRDefault="003D6BB7" w:rsidP="003D6BB7">
            <w:pPr>
              <w:jc w:val="center"/>
              <w:rPr>
                <w:b/>
                <w:bCs/>
              </w:rPr>
            </w:pPr>
            <w:r w:rsidRPr="00735136">
              <w:rPr>
                <w:b/>
                <w:bCs/>
              </w:rPr>
              <w:t>Register Name</w:t>
            </w:r>
          </w:p>
        </w:tc>
        <w:tc>
          <w:tcPr>
            <w:tcW w:w="4900" w:type="dxa"/>
            <w:tcBorders>
              <w:top w:val="single" w:sz="12" w:space="0" w:color="auto"/>
              <w:bottom w:val="single" w:sz="12" w:space="0" w:color="auto"/>
              <w:right w:val="single" w:sz="12" w:space="0" w:color="auto"/>
            </w:tcBorders>
          </w:tcPr>
          <w:p w14:paraId="3CAE7CB3" w14:textId="77777777" w:rsidR="003D6BB7" w:rsidRPr="00735136" w:rsidRDefault="003D6BB7" w:rsidP="003D6BB7">
            <w:pPr>
              <w:jc w:val="center"/>
              <w:rPr>
                <w:b/>
                <w:bCs/>
              </w:rPr>
            </w:pPr>
            <w:r w:rsidRPr="00735136">
              <w:rPr>
                <w:b/>
                <w:bCs/>
              </w:rPr>
              <w:t>Description</w:t>
            </w:r>
          </w:p>
        </w:tc>
      </w:tr>
      <w:tr w:rsidR="003D6BB7" w14:paraId="7FB63C2E" w14:textId="77777777" w:rsidTr="003D6BB7">
        <w:tc>
          <w:tcPr>
            <w:tcW w:w="1686" w:type="dxa"/>
            <w:tcBorders>
              <w:top w:val="single" w:sz="12" w:space="0" w:color="auto"/>
            </w:tcBorders>
          </w:tcPr>
          <w:p w14:paraId="55467E5B" w14:textId="77777777" w:rsidR="003D6BB7" w:rsidRDefault="003D6BB7" w:rsidP="003D6BB7">
            <w:r>
              <w:t>00h</w:t>
            </w:r>
          </w:p>
        </w:tc>
        <w:tc>
          <w:tcPr>
            <w:tcW w:w="2410" w:type="dxa"/>
            <w:tcBorders>
              <w:top w:val="single" w:sz="12" w:space="0" w:color="auto"/>
            </w:tcBorders>
          </w:tcPr>
          <w:p w14:paraId="0C6A4EBD" w14:textId="77777777" w:rsidR="003D6BB7" w:rsidRDefault="003D6BB7" w:rsidP="003D6BB7">
            <w:r>
              <w:t>CR</w:t>
            </w:r>
          </w:p>
        </w:tc>
        <w:tc>
          <w:tcPr>
            <w:tcW w:w="4900" w:type="dxa"/>
            <w:tcBorders>
              <w:top w:val="single" w:sz="12" w:space="0" w:color="auto"/>
            </w:tcBorders>
          </w:tcPr>
          <w:p w14:paraId="655B6ECB" w14:textId="682F5C10" w:rsidR="003D6BB7" w:rsidRDefault="003D6BB7" w:rsidP="003D6BB7">
            <w:r>
              <w:t>Control register</w:t>
            </w:r>
          </w:p>
        </w:tc>
      </w:tr>
      <w:tr w:rsidR="003D6BB7" w14:paraId="1567DD0B" w14:textId="77777777" w:rsidTr="003D6BB7">
        <w:tc>
          <w:tcPr>
            <w:tcW w:w="1686" w:type="dxa"/>
          </w:tcPr>
          <w:p w14:paraId="0D2FBA22" w14:textId="77777777" w:rsidR="003D6BB7" w:rsidRDefault="003D6BB7" w:rsidP="003D6BB7">
            <w:r>
              <w:t>04h</w:t>
            </w:r>
          </w:p>
        </w:tc>
        <w:tc>
          <w:tcPr>
            <w:tcW w:w="2410" w:type="dxa"/>
          </w:tcPr>
          <w:p w14:paraId="7B0462EB" w14:textId="77777777" w:rsidR="003D6BB7" w:rsidRDefault="003D6BB7" w:rsidP="003D6BB7">
            <w:r>
              <w:t>SR</w:t>
            </w:r>
          </w:p>
        </w:tc>
        <w:tc>
          <w:tcPr>
            <w:tcW w:w="4900" w:type="dxa"/>
          </w:tcPr>
          <w:p w14:paraId="7253D6E4" w14:textId="7BEBC20D" w:rsidR="003D6BB7" w:rsidRDefault="003D6BB7" w:rsidP="003D6BB7">
            <w:r>
              <w:t>Status register</w:t>
            </w:r>
          </w:p>
        </w:tc>
      </w:tr>
      <w:tr w:rsidR="003D6BB7" w14:paraId="2CB17B78" w14:textId="77777777" w:rsidTr="003D6BB7">
        <w:tc>
          <w:tcPr>
            <w:tcW w:w="1686" w:type="dxa"/>
          </w:tcPr>
          <w:p w14:paraId="4C97BE58" w14:textId="77777777" w:rsidR="003D6BB7" w:rsidRDefault="003D6BB7" w:rsidP="003D6BB7">
            <w:r>
              <w:t>08h</w:t>
            </w:r>
          </w:p>
        </w:tc>
        <w:tc>
          <w:tcPr>
            <w:tcW w:w="2410" w:type="dxa"/>
          </w:tcPr>
          <w:p w14:paraId="746E1D84" w14:textId="77777777" w:rsidR="003D6BB7" w:rsidRDefault="003D6BB7" w:rsidP="003D6BB7">
            <w:r>
              <w:t>IER</w:t>
            </w:r>
          </w:p>
        </w:tc>
        <w:tc>
          <w:tcPr>
            <w:tcW w:w="4900" w:type="dxa"/>
          </w:tcPr>
          <w:p w14:paraId="3F6F5234" w14:textId="77777777" w:rsidR="003D6BB7" w:rsidRDefault="003D6BB7" w:rsidP="003D6BB7">
            <w:r>
              <w:t xml:space="preserve">Interrupt enable register </w:t>
            </w:r>
          </w:p>
        </w:tc>
      </w:tr>
      <w:tr w:rsidR="003D6BB7" w14:paraId="246BF73F" w14:textId="77777777" w:rsidTr="003D6BB7">
        <w:tc>
          <w:tcPr>
            <w:tcW w:w="1686" w:type="dxa"/>
          </w:tcPr>
          <w:p w14:paraId="2FDA779F" w14:textId="77777777" w:rsidR="003D6BB7" w:rsidRDefault="003D6BB7" w:rsidP="003D6BB7">
            <w:r>
              <w:t>0Ch</w:t>
            </w:r>
          </w:p>
        </w:tc>
        <w:tc>
          <w:tcPr>
            <w:tcW w:w="2410" w:type="dxa"/>
          </w:tcPr>
          <w:p w14:paraId="6B2BDE1C" w14:textId="77777777" w:rsidR="003D6BB7" w:rsidRDefault="003D6BB7" w:rsidP="003D6BB7">
            <w:r>
              <w:t>CMD_TX</w:t>
            </w:r>
          </w:p>
        </w:tc>
        <w:tc>
          <w:tcPr>
            <w:tcW w:w="4900" w:type="dxa"/>
          </w:tcPr>
          <w:p w14:paraId="0CF4BFBA" w14:textId="1E8070AC" w:rsidR="003D6BB7" w:rsidRDefault="003D6BB7" w:rsidP="003D6BB7">
            <w:bookmarkStart w:id="2" w:name="_Hlk19095233"/>
            <w:r>
              <w:t>Command Transmit register</w:t>
            </w:r>
            <w:bookmarkEnd w:id="2"/>
          </w:p>
        </w:tc>
      </w:tr>
      <w:tr w:rsidR="003D6BB7" w14:paraId="1E047867" w14:textId="77777777" w:rsidTr="003D6BB7">
        <w:tc>
          <w:tcPr>
            <w:tcW w:w="1686" w:type="dxa"/>
          </w:tcPr>
          <w:p w14:paraId="5CF8F9F6" w14:textId="77777777" w:rsidR="003D6BB7" w:rsidRDefault="003D6BB7" w:rsidP="003D6BB7">
            <w:r>
              <w:t>10h</w:t>
            </w:r>
          </w:p>
        </w:tc>
        <w:tc>
          <w:tcPr>
            <w:tcW w:w="2410" w:type="dxa"/>
          </w:tcPr>
          <w:p w14:paraId="569A368C" w14:textId="77777777" w:rsidR="003D6BB7" w:rsidRDefault="003D6BB7" w:rsidP="003D6BB7">
            <w:r>
              <w:t>CMD_RX</w:t>
            </w:r>
          </w:p>
        </w:tc>
        <w:tc>
          <w:tcPr>
            <w:tcW w:w="4900" w:type="dxa"/>
          </w:tcPr>
          <w:p w14:paraId="752B6D13" w14:textId="406F4B61" w:rsidR="003D6BB7" w:rsidRDefault="003D6BB7" w:rsidP="003D6BB7">
            <w:r>
              <w:t xml:space="preserve">Command Receive register </w:t>
            </w:r>
          </w:p>
        </w:tc>
      </w:tr>
      <w:tr w:rsidR="003D6BB7" w14:paraId="74D14EF0" w14:textId="77777777" w:rsidTr="003D6BB7">
        <w:tc>
          <w:tcPr>
            <w:tcW w:w="1686" w:type="dxa"/>
          </w:tcPr>
          <w:p w14:paraId="2C8BBCB2" w14:textId="77777777" w:rsidR="003D6BB7" w:rsidRDefault="003D6BB7" w:rsidP="003D6BB7">
            <w:r>
              <w:t>14h</w:t>
            </w:r>
          </w:p>
        </w:tc>
        <w:tc>
          <w:tcPr>
            <w:tcW w:w="2410" w:type="dxa"/>
          </w:tcPr>
          <w:p w14:paraId="07D2B1C3" w14:textId="77777777" w:rsidR="003D6BB7" w:rsidRDefault="003D6BB7" w:rsidP="003D6BB7">
            <w:r>
              <w:t>AXIS_S2MM_LENGTH</w:t>
            </w:r>
          </w:p>
        </w:tc>
        <w:tc>
          <w:tcPr>
            <w:tcW w:w="4900" w:type="dxa"/>
          </w:tcPr>
          <w:p w14:paraId="38FA490D" w14:textId="0A6853D3" w:rsidR="003D6BB7" w:rsidRDefault="003D6BB7" w:rsidP="003D6BB7">
            <w:r>
              <w:t>AXI-Stream S2MM Transfer Length (Bytes)</w:t>
            </w:r>
          </w:p>
        </w:tc>
      </w:tr>
      <w:tr w:rsidR="003D6BB7" w14:paraId="73F1E55D" w14:textId="77777777" w:rsidTr="003D6BB7">
        <w:tc>
          <w:tcPr>
            <w:tcW w:w="1686" w:type="dxa"/>
          </w:tcPr>
          <w:p w14:paraId="583B61CB" w14:textId="77777777" w:rsidR="003D6BB7" w:rsidRPr="00B239B9" w:rsidRDefault="003D6BB7" w:rsidP="003D6BB7">
            <w:r w:rsidRPr="00B239B9">
              <w:t>1Ch</w:t>
            </w:r>
          </w:p>
        </w:tc>
        <w:tc>
          <w:tcPr>
            <w:tcW w:w="2410" w:type="dxa"/>
          </w:tcPr>
          <w:p w14:paraId="79239145" w14:textId="77777777" w:rsidR="003D6BB7" w:rsidRPr="00B239B9" w:rsidRDefault="003D6BB7" w:rsidP="003D6BB7">
            <w:pPr>
              <w:rPr>
                <w:rFonts w:ascii="Calibri" w:eastAsia="Calibri" w:hAnsi="Calibri" w:cs="Calibri"/>
              </w:rPr>
            </w:pPr>
            <w:r w:rsidRPr="00B239B9">
              <w:rPr>
                <w:rFonts w:ascii="Calibri" w:eastAsia="Calibri" w:hAnsi="Calibri" w:cs="Calibri"/>
              </w:rPr>
              <w:t>TRIG</w:t>
            </w:r>
          </w:p>
        </w:tc>
        <w:tc>
          <w:tcPr>
            <w:tcW w:w="4900" w:type="dxa"/>
          </w:tcPr>
          <w:p w14:paraId="6488ECD0" w14:textId="11BA11F8" w:rsidR="003D6BB7" w:rsidRPr="00B239B9" w:rsidRDefault="003D6BB7" w:rsidP="003D6BB7">
            <w:r w:rsidRPr="00B239B9">
              <w:t xml:space="preserve">Trigger </w:t>
            </w:r>
            <w:r w:rsidR="00B239B9">
              <w:t xml:space="preserve">Control </w:t>
            </w:r>
            <w:r w:rsidRPr="00B239B9">
              <w:t>register</w:t>
            </w:r>
          </w:p>
        </w:tc>
      </w:tr>
      <w:tr w:rsidR="003D6BB7" w14:paraId="600449D6" w14:textId="77777777" w:rsidTr="003D6BB7">
        <w:tc>
          <w:tcPr>
            <w:tcW w:w="1686" w:type="dxa"/>
          </w:tcPr>
          <w:p w14:paraId="21F92004" w14:textId="77777777" w:rsidR="003D6BB7" w:rsidRPr="00B239B9" w:rsidRDefault="003D6BB7" w:rsidP="003D6BB7">
            <w:r w:rsidRPr="00B239B9">
              <w:t>20h</w:t>
            </w:r>
          </w:p>
        </w:tc>
        <w:tc>
          <w:tcPr>
            <w:tcW w:w="2410" w:type="dxa"/>
          </w:tcPr>
          <w:p w14:paraId="6D4DFD69" w14:textId="77777777" w:rsidR="003D6BB7" w:rsidRPr="00B239B9" w:rsidRDefault="003D6BB7" w:rsidP="003D6BB7">
            <w:pPr>
              <w:rPr>
                <w:rFonts w:ascii="Calibri" w:eastAsia="Calibri" w:hAnsi="Calibri" w:cs="Calibri"/>
              </w:rPr>
            </w:pPr>
            <w:r w:rsidRPr="00B239B9">
              <w:rPr>
                <w:rFonts w:ascii="Calibri" w:eastAsia="Calibri" w:hAnsi="Calibri" w:cs="Calibri"/>
              </w:rPr>
              <w:t>WINDOW</w:t>
            </w:r>
          </w:p>
        </w:tc>
        <w:tc>
          <w:tcPr>
            <w:tcW w:w="4900" w:type="dxa"/>
          </w:tcPr>
          <w:p w14:paraId="63FF9BAE" w14:textId="77777777" w:rsidR="003D6BB7" w:rsidRPr="00B239B9" w:rsidRDefault="003D6BB7" w:rsidP="003D6BB7">
            <w:r w:rsidRPr="00B239B9">
              <w:t>Window register</w:t>
            </w:r>
          </w:p>
        </w:tc>
      </w:tr>
      <w:tr w:rsidR="003D6BB7" w14:paraId="3BAD5C35" w14:textId="77777777" w:rsidTr="003D6BB7">
        <w:tc>
          <w:tcPr>
            <w:tcW w:w="1686" w:type="dxa"/>
          </w:tcPr>
          <w:p w14:paraId="1F91789A" w14:textId="77777777" w:rsidR="003D6BB7" w:rsidRPr="00B239B9" w:rsidRDefault="003D6BB7" w:rsidP="003D6BB7">
            <w:pPr>
              <w:spacing w:line="259" w:lineRule="auto"/>
            </w:pPr>
            <w:r w:rsidRPr="00B239B9">
              <w:t>24h</w:t>
            </w:r>
          </w:p>
        </w:tc>
        <w:tc>
          <w:tcPr>
            <w:tcW w:w="2410" w:type="dxa"/>
          </w:tcPr>
          <w:p w14:paraId="2ACC67F7" w14:textId="77777777" w:rsidR="003D6BB7" w:rsidRPr="00B239B9" w:rsidRDefault="003D6BB7" w:rsidP="003D6BB7">
            <w:r w:rsidRPr="00B239B9">
              <w:t>SC1LGMULTCOEF</w:t>
            </w:r>
          </w:p>
        </w:tc>
        <w:tc>
          <w:tcPr>
            <w:tcW w:w="4900" w:type="dxa"/>
          </w:tcPr>
          <w:p w14:paraId="7EBD3529" w14:textId="77777777" w:rsidR="003D6BB7" w:rsidRPr="00B239B9" w:rsidRDefault="003D6BB7" w:rsidP="003D6BB7">
            <w:r w:rsidRPr="00B239B9">
              <w:rPr>
                <w:rFonts w:ascii="Calibri" w:eastAsia="Calibri" w:hAnsi="Calibri" w:cs="Calibri"/>
              </w:rPr>
              <w:t xml:space="preserve">Channel1 low gain multiplicative calibration coefficient </w:t>
            </w:r>
          </w:p>
        </w:tc>
      </w:tr>
      <w:tr w:rsidR="003D6BB7" w14:paraId="5CF5FB9B" w14:textId="77777777" w:rsidTr="003D6BB7">
        <w:tc>
          <w:tcPr>
            <w:tcW w:w="1686" w:type="dxa"/>
          </w:tcPr>
          <w:p w14:paraId="04B72FE7" w14:textId="77777777" w:rsidR="003D6BB7" w:rsidRPr="00B239B9" w:rsidRDefault="003D6BB7" w:rsidP="003D6BB7">
            <w:r w:rsidRPr="00B239B9">
              <w:t>28h</w:t>
            </w:r>
          </w:p>
        </w:tc>
        <w:tc>
          <w:tcPr>
            <w:tcW w:w="2410" w:type="dxa"/>
          </w:tcPr>
          <w:p w14:paraId="02B571CF" w14:textId="77777777" w:rsidR="003D6BB7" w:rsidRPr="00B239B9" w:rsidRDefault="003D6BB7" w:rsidP="003D6BB7">
            <w:r w:rsidRPr="00B239B9">
              <w:t>SC1LGADDCOEF</w:t>
            </w:r>
          </w:p>
        </w:tc>
        <w:tc>
          <w:tcPr>
            <w:tcW w:w="4900" w:type="dxa"/>
          </w:tcPr>
          <w:p w14:paraId="05DBD138" w14:textId="77777777" w:rsidR="003D6BB7" w:rsidRPr="00B239B9" w:rsidRDefault="003D6BB7" w:rsidP="003D6BB7">
            <w:pPr>
              <w:rPr>
                <w:rFonts w:ascii="Calibri" w:eastAsia="Calibri" w:hAnsi="Calibri" w:cs="Calibri"/>
              </w:rPr>
            </w:pPr>
            <w:r w:rsidRPr="00B239B9">
              <w:rPr>
                <w:rFonts w:ascii="Calibri" w:eastAsia="Calibri" w:hAnsi="Calibri" w:cs="Calibri"/>
              </w:rPr>
              <w:t>Channel1 low gain additive calibration coefficient</w:t>
            </w:r>
          </w:p>
        </w:tc>
      </w:tr>
      <w:tr w:rsidR="003D6BB7" w14:paraId="7FD77E45" w14:textId="77777777" w:rsidTr="003D6BB7">
        <w:tc>
          <w:tcPr>
            <w:tcW w:w="1686" w:type="dxa"/>
          </w:tcPr>
          <w:p w14:paraId="63C244DC" w14:textId="77777777" w:rsidR="003D6BB7" w:rsidRPr="00B239B9" w:rsidRDefault="003D6BB7" w:rsidP="003D6BB7">
            <w:r w:rsidRPr="00B239B9">
              <w:t>2Ch</w:t>
            </w:r>
          </w:p>
        </w:tc>
        <w:tc>
          <w:tcPr>
            <w:tcW w:w="2410" w:type="dxa"/>
          </w:tcPr>
          <w:p w14:paraId="2ED89B7E" w14:textId="77777777" w:rsidR="003D6BB7" w:rsidRPr="00B239B9" w:rsidRDefault="003D6BB7" w:rsidP="003D6BB7">
            <w:r w:rsidRPr="00B239B9">
              <w:t>SC1HGMULTCOEF</w:t>
            </w:r>
          </w:p>
        </w:tc>
        <w:tc>
          <w:tcPr>
            <w:tcW w:w="4900" w:type="dxa"/>
          </w:tcPr>
          <w:p w14:paraId="46D1F602" w14:textId="77777777" w:rsidR="003D6BB7" w:rsidRPr="00B239B9" w:rsidRDefault="003D6BB7" w:rsidP="003D6BB7">
            <w:r w:rsidRPr="00B239B9">
              <w:rPr>
                <w:rFonts w:ascii="Calibri" w:eastAsia="Calibri" w:hAnsi="Calibri" w:cs="Calibri"/>
              </w:rPr>
              <w:t xml:space="preserve">Channel1 high gain multiplicative calibration coefficient </w:t>
            </w:r>
          </w:p>
        </w:tc>
      </w:tr>
      <w:tr w:rsidR="003D6BB7" w14:paraId="580408DC" w14:textId="77777777" w:rsidTr="003D6BB7">
        <w:tc>
          <w:tcPr>
            <w:tcW w:w="1686" w:type="dxa"/>
          </w:tcPr>
          <w:p w14:paraId="09140B37" w14:textId="77777777" w:rsidR="003D6BB7" w:rsidRPr="00B239B9" w:rsidRDefault="003D6BB7" w:rsidP="003D6BB7">
            <w:r w:rsidRPr="00B239B9">
              <w:t>30h</w:t>
            </w:r>
          </w:p>
        </w:tc>
        <w:tc>
          <w:tcPr>
            <w:tcW w:w="2410" w:type="dxa"/>
          </w:tcPr>
          <w:p w14:paraId="60FEF10E" w14:textId="77777777" w:rsidR="003D6BB7" w:rsidRPr="00B239B9" w:rsidRDefault="003D6BB7" w:rsidP="003D6BB7">
            <w:r w:rsidRPr="00B239B9">
              <w:t>SC1HGADDCOEF</w:t>
            </w:r>
          </w:p>
        </w:tc>
        <w:tc>
          <w:tcPr>
            <w:tcW w:w="4900" w:type="dxa"/>
          </w:tcPr>
          <w:p w14:paraId="2F728924" w14:textId="77777777" w:rsidR="003D6BB7" w:rsidRPr="00B239B9" w:rsidRDefault="003D6BB7" w:rsidP="003D6BB7">
            <w:r w:rsidRPr="00B239B9">
              <w:rPr>
                <w:rFonts w:ascii="Calibri" w:eastAsia="Calibri" w:hAnsi="Calibri" w:cs="Calibri"/>
              </w:rPr>
              <w:t>Channel1 high gain additive calibration coefficient</w:t>
            </w:r>
          </w:p>
        </w:tc>
      </w:tr>
      <w:tr w:rsidR="003D6BB7" w14:paraId="498694E8" w14:textId="77777777" w:rsidTr="003D6BB7">
        <w:tc>
          <w:tcPr>
            <w:tcW w:w="1686" w:type="dxa"/>
          </w:tcPr>
          <w:p w14:paraId="2DD4D782" w14:textId="77777777" w:rsidR="003D6BB7" w:rsidRPr="00B239B9" w:rsidRDefault="003D6BB7" w:rsidP="003D6BB7">
            <w:r w:rsidRPr="00B239B9">
              <w:t>34h</w:t>
            </w:r>
          </w:p>
        </w:tc>
        <w:tc>
          <w:tcPr>
            <w:tcW w:w="2410" w:type="dxa"/>
          </w:tcPr>
          <w:p w14:paraId="595C6C2B" w14:textId="77777777" w:rsidR="003D6BB7" w:rsidRPr="00B239B9" w:rsidRDefault="003D6BB7" w:rsidP="003D6BB7">
            <w:r w:rsidRPr="00B239B9">
              <w:t>SC2LGMULTCOEF</w:t>
            </w:r>
          </w:p>
        </w:tc>
        <w:tc>
          <w:tcPr>
            <w:tcW w:w="4900" w:type="dxa"/>
          </w:tcPr>
          <w:p w14:paraId="49AE9493" w14:textId="77777777" w:rsidR="003D6BB7" w:rsidRPr="00B239B9" w:rsidRDefault="003D6BB7" w:rsidP="003D6BB7">
            <w:r w:rsidRPr="00B239B9">
              <w:rPr>
                <w:rFonts w:ascii="Calibri" w:eastAsia="Calibri" w:hAnsi="Calibri" w:cs="Calibri"/>
              </w:rPr>
              <w:t xml:space="preserve">Channel2 low gain multiplicative calibration coefficient </w:t>
            </w:r>
          </w:p>
        </w:tc>
      </w:tr>
      <w:tr w:rsidR="003D6BB7" w14:paraId="4585C1E0" w14:textId="77777777" w:rsidTr="003D6BB7">
        <w:tc>
          <w:tcPr>
            <w:tcW w:w="1686" w:type="dxa"/>
          </w:tcPr>
          <w:p w14:paraId="4B0B6963" w14:textId="77777777" w:rsidR="003D6BB7" w:rsidRPr="00B239B9" w:rsidRDefault="003D6BB7" w:rsidP="003D6BB7">
            <w:r w:rsidRPr="00B239B9">
              <w:t>38h</w:t>
            </w:r>
          </w:p>
        </w:tc>
        <w:tc>
          <w:tcPr>
            <w:tcW w:w="2410" w:type="dxa"/>
          </w:tcPr>
          <w:p w14:paraId="0FD6E464" w14:textId="77777777" w:rsidR="003D6BB7" w:rsidRPr="00B239B9" w:rsidRDefault="003D6BB7" w:rsidP="003D6BB7">
            <w:r w:rsidRPr="00B239B9">
              <w:t>SC2LGADDCOEF</w:t>
            </w:r>
          </w:p>
        </w:tc>
        <w:tc>
          <w:tcPr>
            <w:tcW w:w="4900" w:type="dxa"/>
          </w:tcPr>
          <w:p w14:paraId="4204999C" w14:textId="77777777" w:rsidR="003D6BB7" w:rsidRPr="00B239B9" w:rsidRDefault="003D6BB7" w:rsidP="003D6BB7">
            <w:r w:rsidRPr="00B239B9">
              <w:rPr>
                <w:rFonts w:ascii="Calibri" w:eastAsia="Calibri" w:hAnsi="Calibri" w:cs="Calibri"/>
              </w:rPr>
              <w:t>Channel2 low gain additive calibration coefficient</w:t>
            </w:r>
          </w:p>
        </w:tc>
      </w:tr>
      <w:tr w:rsidR="003D6BB7" w14:paraId="7C97507D" w14:textId="77777777" w:rsidTr="003D6BB7">
        <w:tc>
          <w:tcPr>
            <w:tcW w:w="1686" w:type="dxa"/>
          </w:tcPr>
          <w:p w14:paraId="376B7DCD" w14:textId="77777777" w:rsidR="003D6BB7" w:rsidRPr="00B239B9" w:rsidRDefault="003D6BB7" w:rsidP="003D6BB7">
            <w:r w:rsidRPr="00B239B9">
              <w:t>3Ch</w:t>
            </w:r>
          </w:p>
        </w:tc>
        <w:tc>
          <w:tcPr>
            <w:tcW w:w="2410" w:type="dxa"/>
          </w:tcPr>
          <w:p w14:paraId="31C5E9A1" w14:textId="77777777" w:rsidR="003D6BB7" w:rsidRPr="00B239B9" w:rsidRDefault="003D6BB7" w:rsidP="003D6BB7">
            <w:r w:rsidRPr="00B239B9">
              <w:t>SC2HGMULTCOEF</w:t>
            </w:r>
          </w:p>
        </w:tc>
        <w:tc>
          <w:tcPr>
            <w:tcW w:w="4900" w:type="dxa"/>
          </w:tcPr>
          <w:p w14:paraId="10A09C42" w14:textId="77777777" w:rsidR="003D6BB7" w:rsidRPr="00B239B9" w:rsidRDefault="003D6BB7" w:rsidP="003D6BB7">
            <w:r w:rsidRPr="00B239B9">
              <w:rPr>
                <w:rFonts w:ascii="Calibri" w:eastAsia="Calibri" w:hAnsi="Calibri" w:cs="Calibri"/>
              </w:rPr>
              <w:t xml:space="preserve">Channel2 high gain multiplicative calibration coefficient </w:t>
            </w:r>
          </w:p>
        </w:tc>
      </w:tr>
      <w:tr w:rsidR="003D6BB7" w14:paraId="3DC86E9B" w14:textId="77777777" w:rsidTr="003D6BB7">
        <w:tc>
          <w:tcPr>
            <w:tcW w:w="1686" w:type="dxa"/>
          </w:tcPr>
          <w:p w14:paraId="53F7B44F" w14:textId="77777777" w:rsidR="003D6BB7" w:rsidRPr="00B239B9" w:rsidRDefault="003D6BB7" w:rsidP="003D6BB7">
            <w:r w:rsidRPr="00B239B9">
              <w:t>40h</w:t>
            </w:r>
          </w:p>
        </w:tc>
        <w:tc>
          <w:tcPr>
            <w:tcW w:w="2410" w:type="dxa"/>
          </w:tcPr>
          <w:p w14:paraId="60CD1FED" w14:textId="77777777" w:rsidR="003D6BB7" w:rsidRPr="00B239B9" w:rsidRDefault="003D6BB7" w:rsidP="003D6BB7">
            <w:r w:rsidRPr="00B239B9">
              <w:t>SC2HGADDCOEF</w:t>
            </w:r>
          </w:p>
        </w:tc>
        <w:tc>
          <w:tcPr>
            <w:tcW w:w="4900" w:type="dxa"/>
          </w:tcPr>
          <w:p w14:paraId="384EB026" w14:textId="77777777" w:rsidR="003D6BB7" w:rsidRPr="00B239B9" w:rsidRDefault="003D6BB7" w:rsidP="003D6BB7">
            <w:pPr>
              <w:rPr>
                <w:rFonts w:ascii="Calibri" w:eastAsia="Calibri" w:hAnsi="Calibri" w:cs="Calibri"/>
              </w:rPr>
            </w:pPr>
            <w:r w:rsidRPr="00B239B9">
              <w:rPr>
                <w:rFonts w:ascii="Calibri" w:eastAsia="Calibri" w:hAnsi="Calibri" w:cs="Calibri"/>
              </w:rPr>
              <w:t>Channel2 high gain additive calibration coefficient</w:t>
            </w:r>
          </w:p>
        </w:tc>
      </w:tr>
    </w:tbl>
    <w:p w14:paraId="04681F0B" w14:textId="1F24E3BD" w:rsidR="003D6BB7" w:rsidRDefault="00CC22A0" w:rsidP="00CC22A0">
      <w:pPr>
        <w:pStyle w:val="Caption"/>
      </w:pPr>
      <w:bookmarkStart w:id="3" w:name="_Ref27689928"/>
      <w:r>
        <w:t xml:space="preserve">Table </w:t>
      </w:r>
      <w:r w:rsidR="00DD2424">
        <w:fldChar w:fldCharType="begin"/>
      </w:r>
      <w:r w:rsidR="00DD2424">
        <w:instrText xml:space="preserve"> SEQ Table \* ARABIC </w:instrText>
      </w:r>
      <w:r w:rsidR="00DD2424">
        <w:fldChar w:fldCharType="separate"/>
      </w:r>
      <w:r w:rsidR="00EF1257">
        <w:rPr>
          <w:noProof/>
        </w:rPr>
        <w:t>1</w:t>
      </w:r>
      <w:r w:rsidR="00DD2424">
        <w:rPr>
          <w:noProof/>
        </w:rPr>
        <w:fldChar w:fldCharType="end"/>
      </w:r>
      <w:bookmarkEnd w:id="3"/>
      <w:r>
        <w:t>:</w:t>
      </w:r>
      <w:r w:rsidRPr="00CC22A0">
        <w:t xml:space="preserve"> </w:t>
      </w:r>
      <w:r>
        <w:t>General overview and detailed description of register space.</w:t>
      </w:r>
    </w:p>
    <w:p w14:paraId="297B907C" w14:textId="77777777" w:rsidR="000D3C83" w:rsidRPr="000D3C83" w:rsidRDefault="000D3C83" w:rsidP="000D3C83">
      <w:r>
        <w:lastRenderedPageBreak/>
        <w:t>A detailed description of each individual register can be found in the subsections below.</w:t>
      </w:r>
    </w:p>
    <w:p w14:paraId="0462B453"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Register (CR – offset 00h)</w:t>
      </w:r>
    </w:p>
    <w:p w14:paraId="59AC8E5F" w14:textId="77777777" w:rsidR="003D6BB7" w:rsidRDefault="003D6BB7" w:rsidP="003D6BB7">
      <w:r>
        <w:t>The main purpose of this register is to provide control over the IP in every aspect of its functionality.</w:t>
      </w:r>
    </w:p>
    <w:tbl>
      <w:tblPr>
        <w:tblStyle w:val="TableGrid"/>
        <w:tblW w:w="0" w:type="auto"/>
        <w:tblLook w:val="04A0" w:firstRow="1" w:lastRow="0" w:firstColumn="1" w:lastColumn="0" w:noHBand="0" w:noVBand="1"/>
      </w:tblPr>
      <w:tblGrid>
        <w:gridCol w:w="462"/>
        <w:gridCol w:w="3782"/>
        <w:gridCol w:w="1035"/>
        <w:gridCol w:w="836"/>
        <w:gridCol w:w="797"/>
        <w:gridCol w:w="1251"/>
        <w:gridCol w:w="856"/>
        <w:gridCol w:w="331"/>
      </w:tblGrid>
      <w:tr w:rsidR="007E51D8" w14:paraId="1C9DB27C" w14:textId="77777777" w:rsidTr="007E51D8">
        <w:tc>
          <w:tcPr>
            <w:tcW w:w="462" w:type="dxa"/>
          </w:tcPr>
          <w:p w14:paraId="4BDEB185" w14:textId="77777777" w:rsidR="007E51D8" w:rsidRDefault="007E51D8" w:rsidP="003D6BB7">
            <w:pPr>
              <w:jc w:val="center"/>
            </w:pPr>
            <w:r>
              <w:t>31</w:t>
            </w:r>
          </w:p>
        </w:tc>
        <w:tc>
          <w:tcPr>
            <w:tcW w:w="3853" w:type="dxa"/>
          </w:tcPr>
          <w:p w14:paraId="5F08DBFE" w14:textId="43A2B265" w:rsidR="007E51D8" w:rsidRPr="00050744" w:rsidRDefault="007E51D8" w:rsidP="003D6BB7">
            <w:pPr>
              <w:jc w:val="center"/>
            </w:pPr>
            <w:r>
              <w:t>30</w:t>
            </w:r>
            <w:r w:rsidRPr="00050744">
              <w:t xml:space="preserve">                                                                </w:t>
            </w:r>
            <w:r>
              <w:t>5</w:t>
            </w:r>
          </w:p>
        </w:tc>
        <w:tc>
          <w:tcPr>
            <w:tcW w:w="964" w:type="dxa"/>
          </w:tcPr>
          <w:p w14:paraId="45E48C44" w14:textId="3FE6B190" w:rsidR="007E51D8" w:rsidRDefault="007E51D8" w:rsidP="003D6BB7">
            <w:pPr>
              <w:jc w:val="center"/>
            </w:pPr>
            <w:r>
              <w:t>5</w:t>
            </w:r>
          </w:p>
        </w:tc>
        <w:tc>
          <w:tcPr>
            <w:tcW w:w="836" w:type="dxa"/>
          </w:tcPr>
          <w:p w14:paraId="24037AE7" w14:textId="57071604" w:rsidR="007E51D8" w:rsidRDefault="007E51D8" w:rsidP="003D6BB7">
            <w:pPr>
              <w:jc w:val="center"/>
            </w:pPr>
            <w:r>
              <w:t>4</w:t>
            </w:r>
          </w:p>
        </w:tc>
        <w:tc>
          <w:tcPr>
            <w:tcW w:w="797" w:type="dxa"/>
          </w:tcPr>
          <w:p w14:paraId="71EC8759" w14:textId="47585D63" w:rsidR="007E51D8" w:rsidRDefault="007E51D8" w:rsidP="003D6BB7">
            <w:pPr>
              <w:jc w:val="center"/>
            </w:pPr>
            <w:r>
              <w:t>3</w:t>
            </w:r>
          </w:p>
        </w:tc>
        <w:tc>
          <w:tcPr>
            <w:tcW w:w="1251" w:type="dxa"/>
          </w:tcPr>
          <w:p w14:paraId="1A1146A3" w14:textId="77777777" w:rsidR="007E51D8" w:rsidRDefault="007E51D8" w:rsidP="003D6BB7">
            <w:pPr>
              <w:jc w:val="center"/>
            </w:pPr>
            <w:r>
              <w:t>2</w:t>
            </w:r>
          </w:p>
        </w:tc>
        <w:tc>
          <w:tcPr>
            <w:tcW w:w="856" w:type="dxa"/>
          </w:tcPr>
          <w:p w14:paraId="23CFA4DF" w14:textId="77777777" w:rsidR="007E51D8" w:rsidRDefault="007E51D8" w:rsidP="003D6BB7">
            <w:pPr>
              <w:jc w:val="center"/>
            </w:pPr>
            <w:r>
              <w:t>1</w:t>
            </w:r>
          </w:p>
        </w:tc>
        <w:tc>
          <w:tcPr>
            <w:tcW w:w="331" w:type="dxa"/>
          </w:tcPr>
          <w:p w14:paraId="6FF4C7B1" w14:textId="77777777" w:rsidR="007E51D8" w:rsidRDefault="007E51D8" w:rsidP="003D6BB7">
            <w:pPr>
              <w:jc w:val="center"/>
            </w:pPr>
            <w:r>
              <w:t>0</w:t>
            </w:r>
          </w:p>
        </w:tc>
      </w:tr>
      <w:tr w:rsidR="007E51D8" w14:paraId="2E2E679C" w14:textId="77777777" w:rsidTr="007E51D8">
        <w:tc>
          <w:tcPr>
            <w:tcW w:w="462" w:type="dxa"/>
          </w:tcPr>
          <w:p w14:paraId="68D50926" w14:textId="77777777" w:rsidR="007E51D8" w:rsidRPr="00B61BB4" w:rsidRDefault="007E51D8" w:rsidP="003D6BB7">
            <w:pPr>
              <w:rPr>
                <w:b/>
                <w:bCs/>
                <w:sz w:val="16"/>
                <w:szCs w:val="16"/>
              </w:rPr>
            </w:pPr>
            <w:r w:rsidRPr="00B61BB4">
              <w:rPr>
                <w:b/>
                <w:bCs/>
                <w:sz w:val="16"/>
                <w:szCs w:val="16"/>
              </w:rPr>
              <w:t>RST</w:t>
            </w:r>
          </w:p>
        </w:tc>
        <w:tc>
          <w:tcPr>
            <w:tcW w:w="3853" w:type="dxa"/>
          </w:tcPr>
          <w:p w14:paraId="031ED112" w14:textId="7D05C039" w:rsidR="007E51D8" w:rsidRPr="00050744" w:rsidRDefault="007E51D8" w:rsidP="003D6BB7">
            <w:pPr>
              <w:jc w:val="center"/>
              <w:rPr>
                <w:b/>
                <w:bCs/>
                <w:sz w:val="16"/>
                <w:szCs w:val="16"/>
              </w:rPr>
            </w:pPr>
            <w:r>
              <w:rPr>
                <w:b/>
                <w:bCs/>
                <w:sz w:val="16"/>
                <w:szCs w:val="16"/>
              </w:rPr>
              <w:t>-</w:t>
            </w:r>
          </w:p>
        </w:tc>
        <w:tc>
          <w:tcPr>
            <w:tcW w:w="964" w:type="dxa"/>
          </w:tcPr>
          <w:p w14:paraId="6ECFC866" w14:textId="7518335B" w:rsidR="007E51D8" w:rsidRDefault="007E51D8" w:rsidP="003D6BB7">
            <w:pPr>
              <w:rPr>
                <w:b/>
                <w:bCs/>
                <w:sz w:val="16"/>
                <w:szCs w:val="16"/>
              </w:rPr>
            </w:pPr>
            <w:r>
              <w:rPr>
                <w:b/>
                <w:bCs/>
                <w:sz w:val="16"/>
                <w:szCs w:val="16"/>
              </w:rPr>
              <w:t>TEST_MODE</w:t>
            </w:r>
          </w:p>
        </w:tc>
        <w:tc>
          <w:tcPr>
            <w:tcW w:w="836" w:type="dxa"/>
          </w:tcPr>
          <w:p w14:paraId="6424118D" w14:textId="6BE5ED5C" w:rsidR="007E51D8" w:rsidRPr="00B61BB4" w:rsidRDefault="007E51D8" w:rsidP="003D6BB7">
            <w:pPr>
              <w:rPr>
                <w:b/>
                <w:bCs/>
                <w:sz w:val="16"/>
                <w:szCs w:val="16"/>
              </w:rPr>
            </w:pPr>
            <w:r>
              <w:rPr>
                <w:b/>
                <w:bCs/>
                <w:sz w:val="16"/>
                <w:szCs w:val="16"/>
              </w:rPr>
              <w:t>RUN_STP</w:t>
            </w:r>
          </w:p>
        </w:tc>
        <w:tc>
          <w:tcPr>
            <w:tcW w:w="797" w:type="dxa"/>
          </w:tcPr>
          <w:p w14:paraId="50474574" w14:textId="348EC4E3" w:rsidR="007E51D8" w:rsidRPr="00B61BB4" w:rsidRDefault="007E51D8" w:rsidP="003D6BB7">
            <w:pPr>
              <w:rPr>
                <w:b/>
                <w:bCs/>
                <w:sz w:val="16"/>
                <w:szCs w:val="16"/>
              </w:rPr>
            </w:pPr>
            <w:r w:rsidRPr="00B61BB4">
              <w:rPr>
                <w:b/>
                <w:bCs/>
                <w:sz w:val="16"/>
                <w:szCs w:val="16"/>
              </w:rPr>
              <w:t>INTR_EN</w:t>
            </w:r>
          </w:p>
        </w:tc>
        <w:tc>
          <w:tcPr>
            <w:tcW w:w="1251" w:type="dxa"/>
          </w:tcPr>
          <w:p w14:paraId="59404989" w14:textId="77777777" w:rsidR="007E51D8" w:rsidRPr="00B61BB4" w:rsidRDefault="007E51D8" w:rsidP="003D6BB7">
            <w:pPr>
              <w:rPr>
                <w:b/>
                <w:bCs/>
                <w:sz w:val="16"/>
                <w:szCs w:val="16"/>
              </w:rPr>
            </w:pPr>
            <w:r w:rsidRPr="00B61BB4">
              <w:rPr>
                <w:b/>
                <w:bCs/>
                <w:sz w:val="16"/>
                <w:szCs w:val="16"/>
              </w:rPr>
              <w:t>CMD_READ_EN</w:t>
            </w:r>
          </w:p>
        </w:tc>
        <w:tc>
          <w:tcPr>
            <w:tcW w:w="856" w:type="dxa"/>
          </w:tcPr>
          <w:p w14:paraId="1251E7CF" w14:textId="77777777" w:rsidR="007E51D8" w:rsidRPr="00B61BB4" w:rsidRDefault="007E51D8" w:rsidP="003D6BB7">
            <w:pPr>
              <w:rPr>
                <w:b/>
                <w:bCs/>
                <w:sz w:val="16"/>
                <w:szCs w:val="16"/>
              </w:rPr>
            </w:pPr>
            <w:r w:rsidRPr="00B61BB4">
              <w:rPr>
                <w:b/>
                <w:bCs/>
                <w:sz w:val="16"/>
                <w:szCs w:val="16"/>
              </w:rPr>
              <w:t>CMD_R/S</w:t>
            </w:r>
          </w:p>
        </w:tc>
        <w:tc>
          <w:tcPr>
            <w:tcW w:w="331" w:type="dxa"/>
          </w:tcPr>
          <w:p w14:paraId="6B36BE46" w14:textId="5E951379" w:rsidR="007E51D8" w:rsidRPr="00B61BB4" w:rsidRDefault="007E51D8" w:rsidP="003D6BB7">
            <w:pPr>
              <w:rPr>
                <w:b/>
                <w:bCs/>
                <w:sz w:val="16"/>
                <w:szCs w:val="16"/>
              </w:rPr>
            </w:pPr>
            <w:r>
              <w:rPr>
                <w:b/>
                <w:bCs/>
                <w:sz w:val="16"/>
                <w:szCs w:val="16"/>
              </w:rPr>
              <w:t>-</w:t>
            </w:r>
          </w:p>
        </w:tc>
      </w:tr>
    </w:tbl>
    <w:p w14:paraId="45499FF7" w14:textId="77777777" w:rsidR="003D6BB7" w:rsidRDefault="003D6BB7" w:rsidP="003D6BB7"/>
    <w:tbl>
      <w:tblPr>
        <w:tblStyle w:val="TableGrid"/>
        <w:tblW w:w="0" w:type="auto"/>
        <w:tblLook w:val="04A0" w:firstRow="1" w:lastRow="0" w:firstColumn="1" w:lastColumn="0" w:noHBand="0" w:noVBand="1"/>
      </w:tblPr>
      <w:tblGrid>
        <w:gridCol w:w="703"/>
        <w:gridCol w:w="2893"/>
        <w:gridCol w:w="925"/>
        <w:gridCol w:w="851"/>
        <w:gridCol w:w="3624"/>
      </w:tblGrid>
      <w:tr w:rsidR="003D6BB7" w14:paraId="138E169D" w14:textId="77777777" w:rsidTr="003D6BB7">
        <w:tc>
          <w:tcPr>
            <w:tcW w:w="703" w:type="dxa"/>
            <w:tcBorders>
              <w:top w:val="single" w:sz="12" w:space="0" w:color="auto"/>
              <w:left w:val="single" w:sz="12" w:space="0" w:color="auto"/>
              <w:bottom w:val="single" w:sz="12" w:space="0" w:color="auto"/>
            </w:tcBorders>
          </w:tcPr>
          <w:p w14:paraId="348AADD5" w14:textId="77777777" w:rsidR="003D6BB7" w:rsidRPr="00B61BB4" w:rsidRDefault="003D6BB7" w:rsidP="003D6BB7">
            <w:pPr>
              <w:jc w:val="center"/>
              <w:rPr>
                <w:b/>
                <w:bCs/>
              </w:rPr>
            </w:pPr>
            <w:r w:rsidRPr="00B61BB4">
              <w:rPr>
                <w:b/>
                <w:bCs/>
              </w:rPr>
              <w:t>Bits</w:t>
            </w:r>
          </w:p>
        </w:tc>
        <w:tc>
          <w:tcPr>
            <w:tcW w:w="2893" w:type="dxa"/>
            <w:tcBorders>
              <w:top w:val="single" w:sz="12" w:space="0" w:color="auto"/>
              <w:bottom w:val="single" w:sz="12" w:space="0" w:color="auto"/>
            </w:tcBorders>
          </w:tcPr>
          <w:p w14:paraId="473B9BD2"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54D5A027"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226DE258"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6C910C34" w14:textId="77777777" w:rsidR="003D6BB7" w:rsidRPr="00B61BB4" w:rsidRDefault="003D6BB7" w:rsidP="003D6BB7">
            <w:pPr>
              <w:jc w:val="center"/>
              <w:rPr>
                <w:b/>
                <w:bCs/>
              </w:rPr>
            </w:pPr>
            <w:r w:rsidRPr="00B61BB4">
              <w:rPr>
                <w:b/>
                <w:bCs/>
              </w:rPr>
              <w:t>Description</w:t>
            </w:r>
          </w:p>
        </w:tc>
      </w:tr>
      <w:tr w:rsidR="003D6BB7" w14:paraId="03DAB95D" w14:textId="77777777" w:rsidTr="003D6BB7">
        <w:tc>
          <w:tcPr>
            <w:tcW w:w="703" w:type="dxa"/>
          </w:tcPr>
          <w:p w14:paraId="7A83FA2A" w14:textId="77777777" w:rsidR="003D6BB7" w:rsidRDefault="003D6BB7" w:rsidP="003D6BB7">
            <w:r>
              <w:t>1</w:t>
            </w:r>
          </w:p>
        </w:tc>
        <w:tc>
          <w:tcPr>
            <w:tcW w:w="2893" w:type="dxa"/>
          </w:tcPr>
          <w:p w14:paraId="34211EF6" w14:textId="0343F363" w:rsidR="003D6BB7" w:rsidRDefault="003D6BB7" w:rsidP="003D6BB7">
            <w:r>
              <w:t>CMD_R</w:t>
            </w:r>
            <w:r w:rsidR="007E51D8">
              <w:t>/S</w:t>
            </w:r>
          </w:p>
        </w:tc>
        <w:tc>
          <w:tcPr>
            <w:tcW w:w="925" w:type="dxa"/>
          </w:tcPr>
          <w:p w14:paraId="75AD8706" w14:textId="77777777" w:rsidR="003D6BB7" w:rsidRDefault="003D6BB7" w:rsidP="003D6BB7">
            <w:pPr>
              <w:jc w:val="center"/>
            </w:pPr>
            <w:r>
              <w:t xml:space="preserve">0 </w:t>
            </w:r>
          </w:p>
        </w:tc>
        <w:tc>
          <w:tcPr>
            <w:tcW w:w="851" w:type="dxa"/>
          </w:tcPr>
          <w:p w14:paraId="1D21F235" w14:textId="77777777" w:rsidR="003D6BB7" w:rsidRDefault="003D6BB7" w:rsidP="003D6BB7">
            <w:pPr>
              <w:jc w:val="center"/>
            </w:pPr>
            <w:r>
              <w:t>R/W</w:t>
            </w:r>
          </w:p>
        </w:tc>
        <w:tc>
          <w:tcPr>
            <w:tcW w:w="3624" w:type="dxa"/>
          </w:tcPr>
          <w:p w14:paraId="3A55AD00" w14:textId="55450755" w:rsidR="003D6BB7" w:rsidRDefault="00492B2B" w:rsidP="003D6BB7">
            <w:r>
              <w:t>Setting this bit</w:t>
            </w:r>
            <w:r w:rsidR="003D6BB7">
              <w:t xml:space="preserve"> this will </w:t>
            </w:r>
            <w:r>
              <w:t>enable the SPI IAP</w:t>
            </w:r>
            <w:r w:rsidR="003D6BB7">
              <w:t xml:space="preserve"> </w:t>
            </w:r>
            <w:r>
              <w:t>interface to push out commands from the</w:t>
            </w:r>
            <w:r w:rsidR="003D6BB7">
              <w:t xml:space="preserve"> </w:t>
            </w:r>
            <w:r>
              <w:t xml:space="preserve">SPI transmit command FIFO. </w:t>
            </w:r>
            <w:r w:rsidR="003D6BB7">
              <w:t>Cleared by the IP</w:t>
            </w:r>
            <w:r>
              <w:t xml:space="preserve"> when the command sequence is transmitted succes</w:t>
            </w:r>
            <w:r w:rsidR="00050744">
              <w:t>s</w:t>
            </w:r>
            <w:r>
              <w:t>fully</w:t>
            </w:r>
            <w:r w:rsidR="003D6BB7">
              <w:t>.</w:t>
            </w:r>
          </w:p>
        </w:tc>
      </w:tr>
      <w:tr w:rsidR="003D6BB7" w14:paraId="3D83E6B8" w14:textId="77777777" w:rsidTr="003D6BB7">
        <w:tc>
          <w:tcPr>
            <w:tcW w:w="703" w:type="dxa"/>
          </w:tcPr>
          <w:p w14:paraId="7905C886" w14:textId="77777777" w:rsidR="003D6BB7" w:rsidRDefault="003D6BB7" w:rsidP="003D6BB7">
            <w:r>
              <w:t>2</w:t>
            </w:r>
          </w:p>
        </w:tc>
        <w:tc>
          <w:tcPr>
            <w:tcW w:w="2893" w:type="dxa"/>
          </w:tcPr>
          <w:p w14:paraId="6DEAAF2B" w14:textId="77777777" w:rsidR="003D6BB7" w:rsidRDefault="003D6BB7" w:rsidP="003D6BB7">
            <w:r w:rsidRPr="00DA3B6E">
              <w:t>CMD_READ_EN</w:t>
            </w:r>
          </w:p>
        </w:tc>
        <w:tc>
          <w:tcPr>
            <w:tcW w:w="925" w:type="dxa"/>
          </w:tcPr>
          <w:p w14:paraId="5F4EF370" w14:textId="77777777" w:rsidR="003D6BB7" w:rsidRDefault="003D6BB7" w:rsidP="003D6BB7">
            <w:pPr>
              <w:jc w:val="center"/>
            </w:pPr>
            <w:r>
              <w:t>0</w:t>
            </w:r>
          </w:p>
        </w:tc>
        <w:tc>
          <w:tcPr>
            <w:tcW w:w="851" w:type="dxa"/>
          </w:tcPr>
          <w:p w14:paraId="72DE0266" w14:textId="77777777" w:rsidR="003D6BB7" w:rsidRDefault="003D6BB7" w:rsidP="003D6BB7">
            <w:pPr>
              <w:jc w:val="center"/>
            </w:pPr>
            <w:r>
              <w:t>R/W</w:t>
            </w:r>
          </w:p>
        </w:tc>
        <w:tc>
          <w:tcPr>
            <w:tcW w:w="3624" w:type="dxa"/>
          </w:tcPr>
          <w:p w14:paraId="4A0F06C7" w14:textId="58A80939" w:rsidR="003D6BB7" w:rsidRDefault="00050744" w:rsidP="003D6BB7">
            <w:r>
              <w:t>Setting this bit enables the SPI IAP to load received data in the SPI receive command FIFO</w:t>
            </w:r>
            <w:r w:rsidR="003D6BB7">
              <w:t>.</w:t>
            </w:r>
          </w:p>
        </w:tc>
      </w:tr>
      <w:tr w:rsidR="003D6BB7" w14:paraId="00370F85" w14:textId="77777777" w:rsidTr="003D6BB7">
        <w:tc>
          <w:tcPr>
            <w:tcW w:w="703" w:type="dxa"/>
          </w:tcPr>
          <w:p w14:paraId="0837064D" w14:textId="77777777" w:rsidR="003D6BB7" w:rsidRDefault="003D6BB7" w:rsidP="003D6BB7">
            <w:r>
              <w:t>3</w:t>
            </w:r>
          </w:p>
        </w:tc>
        <w:tc>
          <w:tcPr>
            <w:tcW w:w="2893" w:type="dxa"/>
          </w:tcPr>
          <w:p w14:paraId="41F96933" w14:textId="77777777" w:rsidR="003D6BB7" w:rsidRDefault="003D6BB7" w:rsidP="003D6BB7">
            <w:r w:rsidRPr="00DA3B6E">
              <w:t>INTR_EN</w:t>
            </w:r>
          </w:p>
        </w:tc>
        <w:tc>
          <w:tcPr>
            <w:tcW w:w="925" w:type="dxa"/>
          </w:tcPr>
          <w:p w14:paraId="1845B055" w14:textId="77777777" w:rsidR="003D6BB7" w:rsidRDefault="003D6BB7" w:rsidP="003D6BB7">
            <w:pPr>
              <w:jc w:val="center"/>
            </w:pPr>
            <w:r>
              <w:t>0</w:t>
            </w:r>
          </w:p>
        </w:tc>
        <w:tc>
          <w:tcPr>
            <w:tcW w:w="851" w:type="dxa"/>
          </w:tcPr>
          <w:p w14:paraId="448A6872" w14:textId="77777777" w:rsidR="003D6BB7" w:rsidRDefault="003D6BB7" w:rsidP="003D6BB7">
            <w:pPr>
              <w:jc w:val="center"/>
            </w:pPr>
            <w:r>
              <w:t>R/W</w:t>
            </w:r>
          </w:p>
        </w:tc>
        <w:tc>
          <w:tcPr>
            <w:tcW w:w="3624" w:type="dxa"/>
          </w:tcPr>
          <w:p w14:paraId="0CD5C6C4" w14:textId="32668828" w:rsidR="003D6BB7" w:rsidRDefault="00050744" w:rsidP="003D6BB7">
            <w:r>
              <w:t>Interrupt enable bit.</w:t>
            </w:r>
          </w:p>
        </w:tc>
      </w:tr>
      <w:tr w:rsidR="003D6BB7" w14:paraId="2703C042" w14:textId="77777777" w:rsidTr="003D6BB7">
        <w:tc>
          <w:tcPr>
            <w:tcW w:w="703" w:type="dxa"/>
          </w:tcPr>
          <w:p w14:paraId="136A334E" w14:textId="77777777" w:rsidR="003D6BB7" w:rsidRPr="00050744" w:rsidRDefault="003D6BB7" w:rsidP="003D6BB7">
            <w:r w:rsidRPr="00050744">
              <w:t>4</w:t>
            </w:r>
          </w:p>
        </w:tc>
        <w:tc>
          <w:tcPr>
            <w:tcW w:w="2893" w:type="dxa"/>
          </w:tcPr>
          <w:p w14:paraId="6C3EEBDC" w14:textId="77777777" w:rsidR="003D6BB7" w:rsidRPr="00050744" w:rsidRDefault="003D6BB7" w:rsidP="003D6BB7">
            <w:r w:rsidRPr="00050744">
              <w:t>RUNSTP</w:t>
            </w:r>
          </w:p>
          <w:p w14:paraId="44EB3D6C" w14:textId="1818F169" w:rsidR="003D6BB7" w:rsidRPr="00050744" w:rsidRDefault="003D6BB7" w:rsidP="003D6BB7"/>
        </w:tc>
        <w:tc>
          <w:tcPr>
            <w:tcW w:w="925" w:type="dxa"/>
          </w:tcPr>
          <w:p w14:paraId="0FA044A9" w14:textId="77777777" w:rsidR="003D6BB7" w:rsidRPr="00050744" w:rsidRDefault="003D6BB7" w:rsidP="003D6BB7">
            <w:pPr>
              <w:jc w:val="center"/>
            </w:pPr>
            <w:r w:rsidRPr="00050744">
              <w:t>0</w:t>
            </w:r>
          </w:p>
        </w:tc>
        <w:tc>
          <w:tcPr>
            <w:tcW w:w="851" w:type="dxa"/>
          </w:tcPr>
          <w:p w14:paraId="1276B481" w14:textId="77777777" w:rsidR="003D6BB7" w:rsidRPr="00050744" w:rsidRDefault="003D6BB7" w:rsidP="003D6BB7">
            <w:pPr>
              <w:jc w:val="center"/>
            </w:pPr>
            <w:r w:rsidRPr="00050744">
              <w:t>R/W</w:t>
            </w:r>
          </w:p>
        </w:tc>
        <w:tc>
          <w:tcPr>
            <w:tcW w:w="3624" w:type="dxa"/>
          </w:tcPr>
          <w:p w14:paraId="6EF779AC" w14:textId="4845BF37" w:rsidR="003D6BB7" w:rsidRPr="00050744" w:rsidRDefault="00050744" w:rsidP="003D6BB7">
            <w:r w:rsidRPr="00050744">
              <w:t>Setting this bit enables the Circular Buffer to start a new acquisition. Cleared by hardware after the IP successfully transfers the buffer’s content in system memory.</w:t>
            </w:r>
          </w:p>
        </w:tc>
      </w:tr>
      <w:tr w:rsidR="003D6BB7" w14:paraId="08578FC0" w14:textId="77777777" w:rsidTr="003D6BB7">
        <w:tc>
          <w:tcPr>
            <w:tcW w:w="703" w:type="dxa"/>
          </w:tcPr>
          <w:p w14:paraId="55F378B8" w14:textId="77777777" w:rsidR="003D6BB7" w:rsidRPr="00050744" w:rsidRDefault="003D6BB7" w:rsidP="003D6BB7">
            <w:r w:rsidRPr="00050744">
              <w:t>5</w:t>
            </w:r>
          </w:p>
        </w:tc>
        <w:tc>
          <w:tcPr>
            <w:tcW w:w="2893" w:type="dxa"/>
          </w:tcPr>
          <w:p w14:paraId="786B1563" w14:textId="77777777" w:rsidR="003D6BB7" w:rsidRPr="00050744" w:rsidRDefault="003D6BB7" w:rsidP="003D6BB7">
            <w:pPr>
              <w:spacing w:line="259" w:lineRule="auto"/>
            </w:pPr>
            <w:r w:rsidRPr="00050744">
              <w:t>TEST_MODE</w:t>
            </w:r>
          </w:p>
        </w:tc>
        <w:tc>
          <w:tcPr>
            <w:tcW w:w="925" w:type="dxa"/>
          </w:tcPr>
          <w:p w14:paraId="3F208268" w14:textId="77777777" w:rsidR="003D6BB7" w:rsidRPr="00050744" w:rsidRDefault="003D6BB7" w:rsidP="003D6BB7">
            <w:pPr>
              <w:jc w:val="center"/>
            </w:pPr>
            <w:r w:rsidRPr="00050744">
              <w:t>0</w:t>
            </w:r>
          </w:p>
        </w:tc>
        <w:tc>
          <w:tcPr>
            <w:tcW w:w="851" w:type="dxa"/>
          </w:tcPr>
          <w:p w14:paraId="5D37AAF8" w14:textId="77777777" w:rsidR="003D6BB7" w:rsidRPr="00050744" w:rsidRDefault="003D6BB7" w:rsidP="003D6BB7">
            <w:pPr>
              <w:jc w:val="center"/>
            </w:pPr>
            <w:r w:rsidRPr="00050744">
              <w:t>R/W</w:t>
            </w:r>
          </w:p>
        </w:tc>
        <w:tc>
          <w:tcPr>
            <w:tcW w:w="3624" w:type="dxa"/>
          </w:tcPr>
          <w:p w14:paraId="3BA6C81B" w14:textId="3583F3E4" w:rsidR="003D6BB7" w:rsidRPr="00050744" w:rsidRDefault="00050744" w:rsidP="003D6BB7">
            <w:r w:rsidRPr="00050744">
              <w:t>Setting this bit disables calibration on the Zmod ADC 1410 Low Level Controller. If the Zmod’s AD9648 is programmed to output a pattern, the Low Level Controller will not alter the ADC’s output.</w:t>
            </w:r>
          </w:p>
        </w:tc>
      </w:tr>
      <w:tr w:rsidR="003D6BB7" w14:paraId="4CDBC4D9" w14:textId="77777777" w:rsidTr="003D6BB7">
        <w:tc>
          <w:tcPr>
            <w:tcW w:w="703" w:type="dxa"/>
          </w:tcPr>
          <w:p w14:paraId="7248A44D" w14:textId="77777777" w:rsidR="003D6BB7" w:rsidRDefault="003D6BB7" w:rsidP="003D6BB7">
            <w:r>
              <w:t>31</w:t>
            </w:r>
          </w:p>
        </w:tc>
        <w:tc>
          <w:tcPr>
            <w:tcW w:w="2893" w:type="dxa"/>
          </w:tcPr>
          <w:p w14:paraId="67D40299" w14:textId="77777777" w:rsidR="003D6BB7" w:rsidRDefault="003D6BB7" w:rsidP="003D6BB7">
            <w:r>
              <w:t>RST</w:t>
            </w:r>
          </w:p>
        </w:tc>
        <w:tc>
          <w:tcPr>
            <w:tcW w:w="925" w:type="dxa"/>
          </w:tcPr>
          <w:p w14:paraId="4B74A5B0" w14:textId="77777777" w:rsidR="003D6BB7" w:rsidRDefault="003D6BB7" w:rsidP="003D6BB7">
            <w:pPr>
              <w:jc w:val="center"/>
            </w:pPr>
            <w:r>
              <w:t>0</w:t>
            </w:r>
          </w:p>
        </w:tc>
        <w:tc>
          <w:tcPr>
            <w:tcW w:w="851" w:type="dxa"/>
          </w:tcPr>
          <w:p w14:paraId="55051F50" w14:textId="77777777" w:rsidR="003D6BB7" w:rsidRDefault="003D6BB7" w:rsidP="003D6BB7">
            <w:pPr>
              <w:jc w:val="center"/>
            </w:pPr>
            <w:r>
              <w:t>R/W</w:t>
            </w:r>
          </w:p>
        </w:tc>
        <w:tc>
          <w:tcPr>
            <w:tcW w:w="3624" w:type="dxa"/>
          </w:tcPr>
          <w:p w14:paraId="408F19C1" w14:textId="0859D5AC" w:rsidR="003D6BB7" w:rsidRDefault="003D6BB7" w:rsidP="003D6BB7">
            <w:r>
              <w:t xml:space="preserve">Resets </w:t>
            </w:r>
            <w:r w:rsidR="00050744">
              <w:t>all registers and state machines to their default values</w:t>
            </w:r>
            <w:r>
              <w:t>.</w:t>
            </w:r>
          </w:p>
        </w:tc>
      </w:tr>
    </w:tbl>
    <w:p w14:paraId="261B9A77" w14:textId="77777777" w:rsidR="003D6BB7" w:rsidRDefault="003D6BB7" w:rsidP="003D6BB7"/>
    <w:p w14:paraId="0C0194B6"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tus Register (SR – offset 04h)</w:t>
      </w:r>
    </w:p>
    <w:p w14:paraId="33B2B68D" w14:textId="77777777" w:rsidR="003D6BB7" w:rsidRDefault="003D6BB7" w:rsidP="003D6BB7">
      <w:r>
        <w:t>The main purpose of this register is to provide status information over the IP in every aspect of its functionality.</w:t>
      </w:r>
    </w:p>
    <w:tbl>
      <w:tblPr>
        <w:tblStyle w:val="TableGrid"/>
        <w:tblW w:w="9291" w:type="dxa"/>
        <w:jc w:val="center"/>
        <w:tblLayout w:type="fixed"/>
        <w:tblLook w:val="04A0" w:firstRow="1" w:lastRow="0" w:firstColumn="1" w:lastColumn="0" w:noHBand="0" w:noVBand="1"/>
      </w:tblPr>
      <w:tblGrid>
        <w:gridCol w:w="990"/>
        <w:gridCol w:w="900"/>
        <w:gridCol w:w="1620"/>
        <w:gridCol w:w="1440"/>
        <w:gridCol w:w="1440"/>
        <w:gridCol w:w="1260"/>
        <w:gridCol w:w="398"/>
        <w:gridCol w:w="1243"/>
      </w:tblGrid>
      <w:tr w:rsidR="007E51D8" w14:paraId="2127E006" w14:textId="77777777" w:rsidTr="007E51D8">
        <w:trPr>
          <w:jc w:val="center"/>
        </w:trPr>
        <w:tc>
          <w:tcPr>
            <w:tcW w:w="990" w:type="dxa"/>
          </w:tcPr>
          <w:p w14:paraId="6A120E0C" w14:textId="77777777" w:rsidR="007E51D8" w:rsidRPr="007E51D8" w:rsidRDefault="007E51D8" w:rsidP="003D6BB7">
            <w:r w:rsidRPr="007E51D8">
              <w:t>31     21</w:t>
            </w:r>
          </w:p>
        </w:tc>
        <w:tc>
          <w:tcPr>
            <w:tcW w:w="900" w:type="dxa"/>
          </w:tcPr>
          <w:p w14:paraId="3DA72322" w14:textId="7A859593" w:rsidR="007E51D8" w:rsidRDefault="007E51D8" w:rsidP="007E51D8">
            <w:pPr>
              <w:jc w:val="center"/>
            </w:pPr>
            <w:r>
              <w:t>21</w:t>
            </w:r>
          </w:p>
        </w:tc>
        <w:tc>
          <w:tcPr>
            <w:tcW w:w="1620" w:type="dxa"/>
          </w:tcPr>
          <w:p w14:paraId="51B1BF7F" w14:textId="0F1898B5" w:rsidR="007E51D8" w:rsidRDefault="007E51D8" w:rsidP="003D6BB7">
            <w:r>
              <w:t>20                 17</w:t>
            </w:r>
          </w:p>
        </w:tc>
        <w:tc>
          <w:tcPr>
            <w:tcW w:w="1440" w:type="dxa"/>
          </w:tcPr>
          <w:p w14:paraId="2B0C3C83" w14:textId="77777777" w:rsidR="007E51D8" w:rsidRDefault="007E51D8" w:rsidP="003D6BB7">
            <w:r>
              <w:t>16              10</w:t>
            </w:r>
          </w:p>
        </w:tc>
        <w:tc>
          <w:tcPr>
            <w:tcW w:w="1440" w:type="dxa"/>
          </w:tcPr>
          <w:p w14:paraId="0F7A2B1C" w14:textId="77777777" w:rsidR="007E51D8" w:rsidRDefault="007E51D8" w:rsidP="003D6BB7">
            <w:r>
              <w:t>9                   3</w:t>
            </w:r>
          </w:p>
        </w:tc>
        <w:tc>
          <w:tcPr>
            <w:tcW w:w="1260" w:type="dxa"/>
          </w:tcPr>
          <w:p w14:paraId="5CD48984" w14:textId="77777777" w:rsidR="007E51D8" w:rsidRDefault="007E51D8" w:rsidP="003D6BB7">
            <w:pPr>
              <w:jc w:val="center"/>
            </w:pPr>
            <w:r>
              <w:t>2</w:t>
            </w:r>
          </w:p>
        </w:tc>
        <w:tc>
          <w:tcPr>
            <w:tcW w:w="398" w:type="dxa"/>
          </w:tcPr>
          <w:p w14:paraId="60AC7D92" w14:textId="77777777" w:rsidR="007E51D8" w:rsidRDefault="007E51D8" w:rsidP="003D6BB7">
            <w:pPr>
              <w:jc w:val="center"/>
            </w:pPr>
            <w:r>
              <w:t>1</w:t>
            </w:r>
          </w:p>
        </w:tc>
        <w:tc>
          <w:tcPr>
            <w:tcW w:w="1243" w:type="dxa"/>
          </w:tcPr>
          <w:p w14:paraId="545A241A" w14:textId="77777777" w:rsidR="007E51D8" w:rsidRDefault="007E51D8" w:rsidP="003D6BB7">
            <w:pPr>
              <w:jc w:val="center"/>
            </w:pPr>
            <w:r>
              <w:t>0</w:t>
            </w:r>
          </w:p>
        </w:tc>
      </w:tr>
      <w:tr w:rsidR="007E51D8" w14:paraId="5B6DD71D" w14:textId="77777777" w:rsidTr="007E51D8">
        <w:trPr>
          <w:jc w:val="center"/>
        </w:trPr>
        <w:tc>
          <w:tcPr>
            <w:tcW w:w="990" w:type="dxa"/>
          </w:tcPr>
          <w:p w14:paraId="11CA1336" w14:textId="16F0318E" w:rsidR="007E51D8" w:rsidRPr="007E51D8" w:rsidRDefault="007E51D8" w:rsidP="007E51D8">
            <w:pPr>
              <w:jc w:val="center"/>
              <w:rPr>
                <w:sz w:val="16"/>
                <w:szCs w:val="16"/>
              </w:rPr>
            </w:pPr>
            <w:r w:rsidRPr="007E51D8">
              <w:rPr>
                <w:b/>
                <w:bCs/>
                <w:sz w:val="16"/>
                <w:szCs w:val="16"/>
              </w:rPr>
              <w:t>-</w:t>
            </w:r>
          </w:p>
        </w:tc>
        <w:tc>
          <w:tcPr>
            <w:tcW w:w="900" w:type="dxa"/>
          </w:tcPr>
          <w:p w14:paraId="0309E053" w14:textId="6C1C9F3E" w:rsidR="007E51D8" w:rsidRPr="00873A25" w:rsidRDefault="007E51D8" w:rsidP="007E51D8">
            <w:pPr>
              <w:jc w:val="center"/>
              <w:rPr>
                <w:sz w:val="16"/>
                <w:szCs w:val="16"/>
              </w:rPr>
            </w:pPr>
            <w:r>
              <w:rPr>
                <w:sz w:val="16"/>
                <w:szCs w:val="16"/>
              </w:rPr>
              <w:t>BUF_FULL</w:t>
            </w:r>
          </w:p>
        </w:tc>
        <w:tc>
          <w:tcPr>
            <w:tcW w:w="1620" w:type="dxa"/>
          </w:tcPr>
          <w:p w14:paraId="104FA79B" w14:textId="4FFB9EDA" w:rsidR="007E51D8" w:rsidRPr="00FB1E6C" w:rsidRDefault="007E51D8" w:rsidP="003D6BB7">
            <w:pPr>
              <w:rPr>
                <w:sz w:val="16"/>
                <w:szCs w:val="16"/>
              </w:rPr>
            </w:pPr>
            <w:r w:rsidRPr="00873A25">
              <w:rPr>
                <w:sz w:val="16"/>
                <w:szCs w:val="16"/>
              </w:rPr>
              <w:t>CMD_TX_RX_ERROR</w:t>
            </w:r>
          </w:p>
        </w:tc>
        <w:tc>
          <w:tcPr>
            <w:tcW w:w="1440" w:type="dxa"/>
          </w:tcPr>
          <w:p w14:paraId="5ADDA67F" w14:textId="77777777" w:rsidR="007E51D8" w:rsidRPr="00FB1E6C" w:rsidRDefault="007E51D8" w:rsidP="003D6BB7">
            <w:pPr>
              <w:rPr>
                <w:sz w:val="16"/>
                <w:szCs w:val="16"/>
              </w:rPr>
            </w:pPr>
            <w:r w:rsidRPr="00873A25">
              <w:rPr>
                <w:sz w:val="16"/>
                <w:szCs w:val="16"/>
              </w:rPr>
              <w:t>CMD_</w:t>
            </w:r>
            <w:r>
              <w:rPr>
                <w:sz w:val="16"/>
                <w:szCs w:val="16"/>
              </w:rPr>
              <w:t>R</w:t>
            </w:r>
            <w:r w:rsidRPr="00873A25">
              <w:rPr>
                <w:sz w:val="16"/>
                <w:szCs w:val="16"/>
              </w:rPr>
              <w:t>X</w:t>
            </w:r>
            <w:r>
              <w:rPr>
                <w:sz w:val="16"/>
                <w:szCs w:val="16"/>
              </w:rPr>
              <w:t>_COUNT</w:t>
            </w:r>
          </w:p>
        </w:tc>
        <w:tc>
          <w:tcPr>
            <w:tcW w:w="1440" w:type="dxa"/>
          </w:tcPr>
          <w:p w14:paraId="04493107" w14:textId="77777777" w:rsidR="007E51D8" w:rsidRPr="00FB1E6C" w:rsidRDefault="007E51D8" w:rsidP="003D6BB7">
            <w:pPr>
              <w:rPr>
                <w:sz w:val="16"/>
                <w:szCs w:val="16"/>
              </w:rPr>
            </w:pPr>
            <w:r w:rsidRPr="00873A25">
              <w:rPr>
                <w:sz w:val="16"/>
                <w:szCs w:val="16"/>
              </w:rPr>
              <w:t>CMD_TX</w:t>
            </w:r>
            <w:r>
              <w:rPr>
                <w:sz w:val="16"/>
                <w:szCs w:val="16"/>
              </w:rPr>
              <w:t>_COUNT</w:t>
            </w:r>
          </w:p>
        </w:tc>
        <w:tc>
          <w:tcPr>
            <w:tcW w:w="1260" w:type="dxa"/>
          </w:tcPr>
          <w:p w14:paraId="06EA99AF" w14:textId="77777777" w:rsidR="007E51D8" w:rsidRPr="00FB1E6C" w:rsidRDefault="007E51D8" w:rsidP="003D6BB7">
            <w:pPr>
              <w:rPr>
                <w:sz w:val="16"/>
                <w:szCs w:val="16"/>
              </w:rPr>
            </w:pPr>
            <w:r w:rsidRPr="00FB1E6C">
              <w:rPr>
                <w:sz w:val="16"/>
                <w:szCs w:val="16"/>
              </w:rPr>
              <w:t>CMD_RUNNING</w:t>
            </w:r>
          </w:p>
        </w:tc>
        <w:tc>
          <w:tcPr>
            <w:tcW w:w="398" w:type="dxa"/>
          </w:tcPr>
          <w:p w14:paraId="711694A1" w14:textId="4AA8EC6D" w:rsidR="007E51D8" w:rsidRPr="00FB1E6C" w:rsidRDefault="007E51D8" w:rsidP="007E51D8">
            <w:pPr>
              <w:jc w:val="center"/>
              <w:rPr>
                <w:sz w:val="16"/>
                <w:szCs w:val="16"/>
              </w:rPr>
            </w:pPr>
            <w:r>
              <w:rPr>
                <w:sz w:val="16"/>
                <w:szCs w:val="16"/>
              </w:rPr>
              <w:t>-</w:t>
            </w:r>
          </w:p>
        </w:tc>
        <w:tc>
          <w:tcPr>
            <w:tcW w:w="1243" w:type="dxa"/>
          </w:tcPr>
          <w:p w14:paraId="0A50DE53" w14:textId="77777777" w:rsidR="007E51D8" w:rsidRPr="00FB1E6C" w:rsidRDefault="007E51D8" w:rsidP="003D6BB7">
            <w:pPr>
              <w:rPr>
                <w:sz w:val="16"/>
                <w:szCs w:val="16"/>
              </w:rPr>
            </w:pPr>
            <w:r w:rsidRPr="00FB1E6C">
              <w:rPr>
                <w:sz w:val="16"/>
                <w:szCs w:val="16"/>
              </w:rPr>
              <w:t>CMD_TX_DONE</w:t>
            </w:r>
          </w:p>
        </w:tc>
      </w:tr>
    </w:tbl>
    <w:p w14:paraId="1FE25FE2"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09F666D1" w14:textId="77777777" w:rsidTr="003D6BB7">
        <w:tc>
          <w:tcPr>
            <w:tcW w:w="836" w:type="dxa"/>
            <w:tcBorders>
              <w:top w:val="single" w:sz="12" w:space="0" w:color="auto"/>
              <w:left w:val="single" w:sz="12" w:space="0" w:color="auto"/>
              <w:bottom w:val="single" w:sz="12" w:space="0" w:color="auto"/>
            </w:tcBorders>
          </w:tcPr>
          <w:p w14:paraId="4A852D9A"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7233583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36CD208F"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7666E649"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649D84A4" w14:textId="77777777" w:rsidR="003D6BB7" w:rsidRPr="00B61BB4" w:rsidRDefault="003D6BB7" w:rsidP="003D6BB7">
            <w:pPr>
              <w:jc w:val="center"/>
              <w:rPr>
                <w:b/>
                <w:bCs/>
              </w:rPr>
            </w:pPr>
            <w:r w:rsidRPr="00B61BB4">
              <w:rPr>
                <w:b/>
                <w:bCs/>
              </w:rPr>
              <w:t>Description</w:t>
            </w:r>
          </w:p>
        </w:tc>
      </w:tr>
      <w:tr w:rsidR="003D6BB7" w14:paraId="527686D1" w14:textId="77777777" w:rsidTr="003D6BB7">
        <w:tc>
          <w:tcPr>
            <w:tcW w:w="836" w:type="dxa"/>
            <w:tcBorders>
              <w:top w:val="single" w:sz="12" w:space="0" w:color="auto"/>
            </w:tcBorders>
          </w:tcPr>
          <w:p w14:paraId="4CD30E3B" w14:textId="77777777" w:rsidR="003D6BB7" w:rsidRDefault="003D6BB7" w:rsidP="003D6BB7">
            <w:r>
              <w:t>0</w:t>
            </w:r>
          </w:p>
        </w:tc>
        <w:tc>
          <w:tcPr>
            <w:tcW w:w="2760" w:type="dxa"/>
            <w:tcBorders>
              <w:top w:val="single" w:sz="12" w:space="0" w:color="auto"/>
            </w:tcBorders>
          </w:tcPr>
          <w:p w14:paraId="57D5D103" w14:textId="77777777" w:rsidR="003D6BB7" w:rsidRPr="00DA3B6E" w:rsidRDefault="003D6BB7" w:rsidP="003D6BB7">
            <w:r w:rsidRPr="0096682D">
              <w:t>CMD_TX_DONE</w:t>
            </w:r>
          </w:p>
        </w:tc>
        <w:tc>
          <w:tcPr>
            <w:tcW w:w="925" w:type="dxa"/>
            <w:tcBorders>
              <w:top w:val="single" w:sz="12" w:space="0" w:color="auto"/>
            </w:tcBorders>
          </w:tcPr>
          <w:p w14:paraId="40C0494A" w14:textId="77777777" w:rsidR="003D6BB7" w:rsidRDefault="003D6BB7" w:rsidP="003D6BB7">
            <w:pPr>
              <w:jc w:val="center"/>
            </w:pPr>
            <w:r>
              <w:t>0</w:t>
            </w:r>
          </w:p>
        </w:tc>
        <w:tc>
          <w:tcPr>
            <w:tcW w:w="851" w:type="dxa"/>
            <w:tcBorders>
              <w:top w:val="single" w:sz="12" w:space="0" w:color="auto"/>
            </w:tcBorders>
          </w:tcPr>
          <w:p w14:paraId="2BC8769F" w14:textId="77777777" w:rsidR="003D6BB7" w:rsidRDefault="003D6BB7" w:rsidP="003D6BB7">
            <w:pPr>
              <w:spacing w:line="259" w:lineRule="auto"/>
              <w:jc w:val="center"/>
            </w:pPr>
            <w:r>
              <w:t>W1C</w:t>
            </w:r>
          </w:p>
        </w:tc>
        <w:tc>
          <w:tcPr>
            <w:tcW w:w="3624" w:type="dxa"/>
            <w:tcBorders>
              <w:top w:val="single" w:sz="12" w:space="0" w:color="auto"/>
            </w:tcBorders>
          </w:tcPr>
          <w:p w14:paraId="447B8A54" w14:textId="57063812" w:rsidR="003D6BB7" w:rsidRDefault="00595175" w:rsidP="003D6BB7">
            <w:r>
              <w:t>SPI command interface command sequence complete status bit</w:t>
            </w:r>
            <w:r w:rsidR="003D6BB7">
              <w:t>.</w:t>
            </w:r>
          </w:p>
        </w:tc>
      </w:tr>
      <w:tr w:rsidR="003D6BB7" w14:paraId="2BFA8581" w14:textId="77777777" w:rsidTr="003D6BB7">
        <w:tc>
          <w:tcPr>
            <w:tcW w:w="836" w:type="dxa"/>
          </w:tcPr>
          <w:p w14:paraId="1826AAFF" w14:textId="77777777" w:rsidR="003D6BB7" w:rsidRDefault="003D6BB7" w:rsidP="003D6BB7">
            <w:r>
              <w:t>2</w:t>
            </w:r>
          </w:p>
        </w:tc>
        <w:tc>
          <w:tcPr>
            <w:tcW w:w="2760" w:type="dxa"/>
          </w:tcPr>
          <w:p w14:paraId="1E7AA944" w14:textId="77777777" w:rsidR="003D6BB7" w:rsidRDefault="003D6BB7" w:rsidP="003D6BB7">
            <w:r w:rsidRPr="00637112">
              <w:t>CMD_RUNNING</w:t>
            </w:r>
          </w:p>
        </w:tc>
        <w:tc>
          <w:tcPr>
            <w:tcW w:w="925" w:type="dxa"/>
          </w:tcPr>
          <w:p w14:paraId="62BC6B1F" w14:textId="77777777" w:rsidR="003D6BB7" w:rsidRDefault="003D6BB7" w:rsidP="003D6BB7">
            <w:pPr>
              <w:jc w:val="center"/>
            </w:pPr>
            <w:r>
              <w:t>0</w:t>
            </w:r>
          </w:p>
        </w:tc>
        <w:tc>
          <w:tcPr>
            <w:tcW w:w="851" w:type="dxa"/>
          </w:tcPr>
          <w:p w14:paraId="716660CC" w14:textId="77777777" w:rsidR="003D6BB7" w:rsidRDefault="003D6BB7" w:rsidP="003D6BB7">
            <w:pPr>
              <w:jc w:val="center"/>
            </w:pPr>
            <w:r>
              <w:t>R</w:t>
            </w:r>
          </w:p>
        </w:tc>
        <w:tc>
          <w:tcPr>
            <w:tcW w:w="3624" w:type="dxa"/>
          </w:tcPr>
          <w:p w14:paraId="7F9C5875" w14:textId="7BA8E1A1" w:rsidR="003D6BB7" w:rsidRDefault="003D6BB7" w:rsidP="003D6BB7">
            <w:r>
              <w:t xml:space="preserve">Signals that the </w:t>
            </w:r>
            <w:r w:rsidR="007E51D8">
              <w:t>SPI command</w:t>
            </w:r>
            <w:r>
              <w:t xml:space="preserve"> interface is </w:t>
            </w:r>
            <w:r w:rsidR="007E51D8">
              <w:t>not idle</w:t>
            </w:r>
            <w:r>
              <w:t>.</w:t>
            </w:r>
          </w:p>
        </w:tc>
      </w:tr>
      <w:tr w:rsidR="003D6BB7" w14:paraId="15C2609B" w14:textId="77777777" w:rsidTr="003D6BB7">
        <w:tc>
          <w:tcPr>
            <w:tcW w:w="836" w:type="dxa"/>
          </w:tcPr>
          <w:p w14:paraId="44E06939" w14:textId="77777777" w:rsidR="003D6BB7" w:rsidRDefault="003D6BB7" w:rsidP="003D6BB7">
            <w:r>
              <w:lastRenderedPageBreak/>
              <w:t>3-9</w:t>
            </w:r>
          </w:p>
        </w:tc>
        <w:tc>
          <w:tcPr>
            <w:tcW w:w="2760" w:type="dxa"/>
          </w:tcPr>
          <w:p w14:paraId="703194DC" w14:textId="77777777" w:rsidR="003D6BB7" w:rsidRDefault="003D6BB7" w:rsidP="003D6BB7">
            <w:r w:rsidRPr="00037A6E">
              <w:t>CMD_TX_COUNT</w:t>
            </w:r>
          </w:p>
        </w:tc>
        <w:tc>
          <w:tcPr>
            <w:tcW w:w="925" w:type="dxa"/>
          </w:tcPr>
          <w:p w14:paraId="39289E01" w14:textId="77777777" w:rsidR="003D6BB7" w:rsidRDefault="003D6BB7" w:rsidP="003D6BB7">
            <w:pPr>
              <w:jc w:val="center"/>
            </w:pPr>
            <w:r>
              <w:t>0h</w:t>
            </w:r>
          </w:p>
        </w:tc>
        <w:tc>
          <w:tcPr>
            <w:tcW w:w="851" w:type="dxa"/>
          </w:tcPr>
          <w:p w14:paraId="66425D5C" w14:textId="77777777" w:rsidR="003D6BB7" w:rsidRDefault="003D6BB7" w:rsidP="003D6BB7">
            <w:pPr>
              <w:jc w:val="center"/>
            </w:pPr>
            <w:r>
              <w:t>R</w:t>
            </w:r>
          </w:p>
        </w:tc>
        <w:tc>
          <w:tcPr>
            <w:tcW w:w="3624" w:type="dxa"/>
          </w:tcPr>
          <w:p w14:paraId="1B0479D3" w14:textId="7E3E4DA9" w:rsidR="003D6BB7" w:rsidRDefault="007E51D8" w:rsidP="003D6BB7">
            <w:r>
              <w:t>Reports the number of bytes in the SPI command transmit</w:t>
            </w:r>
            <w:r w:rsidR="003D6BB7">
              <w:t xml:space="preserve"> FIFO.</w:t>
            </w:r>
          </w:p>
        </w:tc>
      </w:tr>
      <w:tr w:rsidR="003D6BB7" w14:paraId="5D4AFEFB" w14:textId="77777777" w:rsidTr="003D6BB7">
        <w:tc>
          <w:tcPr>
            <w:tcW w:w="836" w:type="dxa"/>
          </w:tcPr>
          <w:p w14:paraId="5D00E2B0" w14:textId="77777777" w:rsidR="003D6BB7" w:rsidRPr="00FA3E9E" w:rsidRDefault="003D6BB7" w:rsidP="003D6BB7">
            <w:r>
              <w:t>10-16</w:t>
            </w:r>
          </w:p>
        </w:tc>
        <w:tc>
          <w:tcPr>
            <w:tcW w:w="2760" w:type="dxa"/>
          </w:tcPr>
          <w:p w14:paraId="0605659D" w14:textId="77777777" w:rsidR="003D6BB7" w:rsidRPr="00FA3E9E" w:rsidRDefault="003D6BB7" w:rsidP="003D6BB7">
            <w:r w:rsidRPr="00037A6E">
              <w:t>CMD_</w:t>
            </w:r>
            <w:r>
              <w:t>R</w:t>
            </w:r>
            <w:r w:rsidRPr="00037A6E">
              <w:t>X_COUNT</w:t>
            </w:r>
          </w:p>
        </w:tc>
        <w:tc>
          <w:tcPr>
            <w:tcW w:w="925" w:type="dxa"/>
          </w:tcPr>
          <w:p w14:paraId="1817EC30" w14:textId="77777777" w:rsidR="003D6BB7" w:rsidRPr="00FA3E9E" w:rsidRDefault="003D6BB7" w:rsidP="003D6BB7">
            <w:pPr>
              <w:jc w:val="center"/>
            </w:pPr>
            <w:r w:rsidRPr="00FA3E9E">
              <w:t>0</w:t>
            </w:r>
            <w:r>
              <w:t>h</w:t>
            </w:r>
          </w:p>
        </w:tc>
        <w:tc>
          <w:tcPr>
            <w:tcW w:w="851" w:type="dxa"/>
          </w:tcPr>
          <w:p w14:paraId="68CCB118" w14:textId="77777777" w:rsidR="003D6BB7" w:rsidRPr="00FA3E9E" w:rsidRDefault="003D6BB7" w:rsidP="003D6BB7">
            <w:pPr>
              <w:jc w:val="center"/>
            </w:pPr>
            <w:r w:rsidRPr="00FA3E9E">
              <w:t>R</w:t>
            </w:r>
          </w:p>
        </w:tc>
        <w:tc>
          <w:tcPr>
            <w:tcW w:w="3624" w:type="dxa"/>
          </w:tcPr>
          <w:p w14:paraId="0FB2E6C0" w14:textId="3935C68F" w:rsidR="003D6BB7" w:rsidRPr="00FA3E9E" w:rsidRDefault="007E51D8" w:rsidP="003D6BB7">
            <w:r>
              <w:t>Reports the number of bytes in the SPI command receive FIFO.</w:t>
            </w:r>
          </w:p>
        </w:tc>
      </w:tr>
      <w:tr w:rsidR="003D6BB7" w14:paraId="543D4BEB" w14:textId="77777777" w:rsidTr="003D6BB7">
        <w:tc>
          <w:tcPr>
            <w:tcW w:w="836" w:type="dxa"/>
          </w:tcPr>
          <w:p w14:paraId="2124DBF8" w14:textId="77777777" w:rsidR="003D6BB7" w:rsidRDefault="003D6BB7" w:rsidP="003D6BB7">
            <w:r>
              <w:t>17-20</w:t>
            </w:r>
          </w:p>
        </w:tc>
        <w:tc>
          <w:tcPr>
            <w:tcW w:w="2760" w:type="dxa"/>
          </w:tcPr>
          <w:p w14:paraId="1E178B71" w14:textId="77777777" w:rsidR="003D6BB7" w:rsidRDefault="003D6BB7" w:rsidP="003D6BB7">
            <w:r w:rsidRPr="00DA0E9D">
              <w:t>CMD_TX_RX_ERROR</w:t>
            </w:r>
          </w:p>
        </w:tc>
        <w:tc>
          <w:tcPr>
            <w:tcW w:w="925" w:type="dxa"/>
          </w:tcPr>
          <w:p w14:paraId="084D396F" w14:textId="77777777" w:rsidR="003D6BB7" w:rsidRDefault="003D6BB7" w:rsidP="003D6BB7">
            <w:pPr>
              <w:jc w:val="center"/>
            </w:pPr>
            <w:r>
              <w:t>0</w:t>
            </w:r>
          </w:p>
        </w:tc>
        <w:tc>
          <w:tcPr>
            <w:tcW w:w="851" w:type="dxa"/>
          </w:tcPr>
          <w:p w14:paraId="15A10076" w14:textId="77777777" w:rsidR="003D6BB7" w:rsidRDefault="003D6BB7" w:rsidP="003D6BB7">
            <w:pPr>
              <w:jc w:val="center"/>
            </w:pPr>
            <w:r>
              <w:t>R/W</w:t>
            </w:r>
          </w:p>
        </w:tc>
        <w:tc>
          <w:tcPr>
            <w:tcW w:w="3624" w:type="dxa"/>
          </w:tcPr>
          <w:p w14:paraId="5C9B7DFD" w14:textId="31A1331B" w:rsidR="003D6BB7" w:rsidRDefault="003D6BB7" w:rsidP="003D6BB7">
            <w:r>
              <w:t>R</w:t>
            </w:r>
            <w:r w:rsidRPr="00A16B4D">
              <w:t xml:space="preserve">eserved for </w:t>
            </w:r>
            <w:r w:rsidR="007E51D8">
              <w:t>error reporting.</w:t>
            </w:r>
          </w:p>
        </w:tc>
      </w:tr>
      <w:tr w:rsidR="003D6BB7" w14:paraId="332A7CBB" w14:textId="77777777" w:rsidTr="003D6BB7">
        <w:tc>
          <w:tcPr>
            <w:tcW w:w="836" w:type="dxa"/>
          </w:tcPr>
          <w:p w14:paraId="3D3D192B" w14:textId="77777777" w:rsidR="003D6BB7" w:rsidRPr="007E51D8" w:rsidRDefault="003D6BB7" w:rsidP="003D6BB7">
            <w:r w:rsidRPr="007E51D8">
              <w:t>21</w:t>
            </w:r>
          </w:p>
        </w:tc>
        <w:tc>
          <w:tcPr>
            <w:tcW w:w="2760" w:type="dxa"/>
          </w:tcPr>
          <w:p w14:paraId="6BFB5512" w14:textId="77777777" w:rsidR="003D6BB7" w:rsidRPr="007E51D8" w:rsidRDefault="003D6BB7" w:rsidP="003D6BB7">
            <w:r w:rsidRPr="007E51D8">
              <w:t>BUF_FULL</w:t>
            </w:r>
          </w:p>
        </w:tc>
        <w:tc>
          <w:tcPr>
            <w:tcW w:w="925" w:type="dxa"/>
          </w:tcPr>
          <w:p w14:paraId="23FB7433" w14:textId="77777777" w:rsidR="003D6BB7" w:rsidRPr="007E51D8" w:rsidRDefault="003D6BB7" w:rsidP="003D6BB7">
            <w:pPr>
              <w:jc w:val="center"/>
            </w:pPr>
            <w:r w:rsidRPr="007E51D8">
              <w:t>0</w:t>
            </w:r>
          </w:p>
        </w:tc>
        <w:tc>
          <w:tcPr>
            <w:tcW w:w="851" w:type="dxa"/>
          </w:tcPr>
          <w:p w14:paraId="00A5884C" w14:textId="77777777" w:rsidR="003D6BB7" w:rsidRPr="007E51D8" w:rsidRDefault="003D6BB7" w:rsidP="003D6BB7">
            <w:pPr>
              <w:spacing w:line="259" w:lineRule="auto"/>
              <w:jc w:val="center"/>
            </w:pPr>
            <w:r w:rsidRPr="007E51D8">
              <w:t>W1C</w:t>
            </w:r>
          </w:p>
        </w:tc>
        <w:tc>
          <w:tcPr>
            <w:tcW w:w="3624" w:type="dxa"/>
          </w:tcPr>
          <w:p w14:paraId="696A6ED3" w14:textId="4B73C8A3" w:rsidR="003D6BB7" w:rsidRPr="007E51D8" w:rsidRDefault="007E51D8" w:rsidP="003D6BB7">
            <w:pPr>
              <w:spacing w:line="259" w:lineRule="auto"/>
            </w:pPr>
            <w:r>
              <w:t>The IP sets this bit once the circular buffer is full</w:t>
            </w:r>
            <w:r w:rsidR="003D6BB7" w:rsidRPr="007E51D8">
              <w:t>.</w:t>
            </w:r>
            <w:r w:rsidR="002B7BA7">
              <w:t xml:space="preserve"> The software can only clear this bit (the access type is write 1 to clear)</w:t>
            </w:r>
            <w:r w:rsidR="003D6BB7" w:rsidRPr="007E51D8">
              <w:t xml:space="preserve"> </w:t>
            </w:r>
          </w:p>
        </w:tc>
      </w:tr>
    </w:tbl>
    <w:p w14:paraId="7FFFDC55" w14:textId="77777777" w:rsidR="003D6BB7" w:rsidRDefault="003D6BB7" w:rsidP="003D6BB7"/>
    <w:p w14:paraId="15B4B73F" w14:textId="77777777" w:rsidR="003D6BB7" w:rsidRDefault="003D6BB7" w:rsidP="003D6BB7">
      <w:pPr>
        <w:pStyle w:val="Heading3"/>
        <w:spacing w:before="240"/>
        <w:rPr>
          <w:rFonts w:asciiTheme="minorHAnsi" w:hAnsiTheme="minorHAnsi"/>
          <w:b w:val="0"/>
          <w:bCs/>
          <w:color w:val="000000" w:themeColor="text1"/>
          <w:sz w:val="22"/>
          <w:szCs w:val="22"/>
        </w:rPr>
      </w:pPr>
      <w:r w:rsidRPr="329E4CC0">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rupt enable register (IER – offset 08h)</w:t>
      </w:r>
    </w:p>
    <w:p w14:paraId="50E6A3DC" w14:textId="77777777" w:rsidR="003D6BB7" w:rsidRDefault="003D6BB7" w:rsidP="003D6BB7">
      <w:r>
        <w:t>Register to mask which status bits will be used as an interrupt</w:t>
      </w:r>
    </w:p>
    <w:tbl>
      <w:tblPr>
        <w:tblStyle w:val="TableGrid"/>
        <w:tblW w:w="7825" w:type="dxa"/>
        <w:jc w:val="center"/>
        <w:tblLayout w:type="fixed"/>
        <w:tblLook w:val="04A0" w:firstRow="1" w:lastRow="0" w:firstColumn="1" w:lastColumn="0" w:noHBand="0" w:noVBand="1"/>
      </w:tblPr>
      <w:tblGrid>
        <w:gridCol w:w="2605"/>
        <w:gridCol w:w="900"/>
        <w:gridCol w:w="2880"/>
        <w:gridCol w:w="1440"/>
      </w:tblGrid>
      <w:tr w:rsidR="003D6BB7" w14:paraId="0613787E" w14:textId="77777777" w:rsidTr="002B7BA7">
        <w:trPr>
          <w:jc w:val="center"/>
        </w:trPr>
        <w:tc>
          <w:tcPr>
            <w:tcW w:w="2605" w:type="dxa"/>
          </w:tcPr>
          <w:p w14:paraId="3B28FCB3" w14:textId="3A85D10D" w:rsidR="003D6BB7" w:rsidRPr="002B7BA7" w:rsidRDefault="003D6BB7" w:rsidP="002B7BA7">
            <w:pPr>
              <w:jc w:val="center"/>
            </w:pPr>
            <w:r w:rsidRPr="002B7BA7">
              <w:t xml:space="preserve">31            </w:t>
            </w:r>
            <w:r w:rsidR="002B7BA7" w:rsidRPr="002B7BA7">
              <w:t xml:space="preserve">                    </w:t>
            </w:r>
            <w:r w:rsidRPr="002B7BA7">
              <w:t xml:space="preserve">  </w:t>
            </w:r>
            <w:r w:rsidR="002B7BA7" w:rsidRPr="002B7BA7">
              <w:t>22</w:t>
            </w:r>
          </w:p>
        </w:tc>
        <w:tc>
          <w:tcPr>
            <w:tcW w:w="900" w:type="dxa"/>
          </w:tcPr>
          <w:p w14:paraId="2E732756" w14:textId="19C5A550" w:rsidR="003D6BB7" w:rsidRDefault="002B7BA7" w:rsidP="003D6BB7">
            <w:r>
              <w:t>21</w:t>
            </w:r>
          </w:p>
        </w:tc>
        <w:tc>
          <w:tcPr>
            <w:tcW w:w="2880" w:type="dxa"/>
          </w:tcPr>
          <w:p w14:paraId="12B8CC96" w14:textId="385DF652" w:rsidR="003D6BB7" w:rsidRDefault="002B7BA7" w:rsidP="002B7BA7">
            <w:pPr>
              <w:jc w:val="center"/>
            </w:pPr>
            <w:r>
              <w:t>20                                           1</w:t>
            </w:r>
          </w:p>
        </w:tc>
        <w:tc>
          <w:tcPr>
            <w:tcW w:w="1440" w:type="dxa"/>
          </w:tcPr>
          <w:p w14:paraId="568D4EC3" w14:textId="77777777" w:rsidR="003D6BB7" w:rsidRDefault="003D6BB7" w:rsidP="003D6BB7">
            <w:pPr>
              <w:jc w:val="center"/>
            </w:pPr>
            <w:r>
              <w:t>0</w:t>
            </w:r>
          </w:p>
        </w:tc>
      </w:tr>
      <w:tr w:rsidR="003D6BB7" w14:paraId="3EC0CB5A" w14:textId="77777777" w:rsidTr="002B7BA7">
        <w:trPr>
          <w:jc w:val="center"/>
        </w:trPr>
        <w:tc>
          <w:tcPr>
            <w:tcW w:w="2605" w:type="dxa"/>
          </w:tcPr>
          <w:p w14:paraId="34023199" w14:textId="32EBB46B" w:rsidR="003D6BB7" w:rsidRPr="002B7BA7" w:rsidRDefault="002B7BA7" w:rsidP="002B7BA7">
            <w:pPr>
              <w:jc w:val="center"/>
              <w:rPr>
                <w:sz w:val="16"/>
                <w:szCs w:val="16"/>
              </w:rPr>
            </w:pPr>
            <w:r w:rsidRPr="002B7BA7">
              <w:rPr>
                <w:b/>
                <w:bCs/>
                <w:sz w:val="16"/>
                <w:szCs w:val="16"/>
              </w:rPr>
              <w:t>-</w:t>
            </w:r>
          </w:p>
        </w:tc>
        <w:tc>
          <w:tcPr>
            <w:tcW w:w="900" w:type="dxa"/>
          </w:tcPr>
          <w:p w14:paraId="53357A6C" w14:textId="3F6A396B" w:rsidR="003D6BB7" w:rsidRPr="00FB1E6C" w:rsidRDefault="002B7BA7" w:rsidP="003D6BB7">
            <w:pPr>
              <w:rPr>
                <w:sz w:val="16"/>
                <w:szCs w:val="16"/>
              </w:rPr>
            </w:pPr>
            <w:r>
              <w:rPr>
                <w:sz w:val="16"/>
                <w:szCs w:val="16"/>
              </w:rPr>
              <w:t>BUF_FULL</w:t>
            </w:r>
          </w:p>
        </w:tc>
        <w:tc>
          <w:tcPr>
            <w:tcW w:w="2880" w:type="dxa"/>
          </w:tcPr>
          <w:p w14:paraId="45A651C8" w14:textId="642EEA21" w:rsidR="003D6BB7" w:rsidRPr="00FB1E6C" w:rsidRDefault="002B7BA7" w:rsidP="002B7BA7">
            <w:pPr>
              <w:jc w:val="center"/>
              <w:rPr>
                <w:sz w:val="16"/>
                <w:szCs w:val="16"/>
              </w:rPr>
            </w:pPr>
            <w:r>
              <w:rPr>
                <w:sz w:val="16"/>
                <w:szCs w:val="16"/>
              </w:rPr>
              <w:t>-</w:t>
            </w:r>
          </w:p>
        </w:tc>
        <w:tc>
          <w:tcPr>
            <w:tcW w:w="1440" w:type="dxa"/>
          </w:tcPr>
          <w:p w14:paraId="189C499D" w14:textId="77777777" w:rsidR="003D6BB7" w:rsidRPr="00FB1E6C" w:rsidRDefault="003D6BB7" w:rsidP="003D6BB7">
            <w:pPr>
              <w:rPr>
                <w:sz w:val="16"/>
                <w:szCs w:val="16"/>
              </w:rPr>
            </w:pPr>
            <w:r w:rsidRPr="529492CF">
              <w:rPr>
                <w:sz w:val="16"/>
                <w:szCs w:val="16"/>
              </w:rPr>
              <w:t>CMD_TX_DONE</w:t>
            </w:r>
          </w:p>
        </w:tc>
      </w:tr>
    </w:tbl>
    <w:p w14:paraId="054601D5"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0B060A01" w14:textId="77777777" w:rsidTr="003D6BB7">
        <w:tc>
          <w:tcPr>
            <w:tcW w:w="836" w:type="dxa"/>
            <w:tcBorders>
              <w:top w:val="single" w:sz="12" w:space="0" w:color="auto"/>
              <w:left w:val="single" w:sz="12" w:space="0" w:color="auto"/>
              <w:bottom w:val="single" w:sz="12" w:space="0" w:color="auto"/>
            </w:tcBorders>
          </w:tcPr>
          <w:p w14:paraId="69C0FC74"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BA1D133"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79E349F2"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1F98C080"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421DC471" w14:textId="77777777" w:rsidR="003D6BB7" w:rsidRPr="00B61BB4" w:rsidRDefault="003D6BB7" w:rsidP="003D6BB7">
            <w:pPr>
              <w:jc w:val="center"/>
              <w:rPr>
                <w:b/>
                <w:bCs/>
              </w:rPr>
            </w:pPr>
            <w:r w:rsidRPr="00B61BB4">
              <w:rPr>
                <w:b/>
                <w:bCs/>
              </w:rPr>
              <w:t>Description</w:t>
            </w:r>
          </w:p>
        </w:tc>
      </w:tr>
      <w:tr w:rsidR="003D6BB7" w14:paraId="10F651FA" w14:textId="77777777" w:rsidTr="003D6BB7">
        <w:tc>
          <w:tcPr>
            <w:tcW w:w="836" w:type="dxa"/>
            <w:tcBorders>
              <w:top w:val="single" w:sz="12" w:space="0" w:color="auto"/>
            </w:tcBorders>
          </w:tcPr>
          <w:p w14:paraId="01BA91DF" w14:textId="77777777" w:rsidR="003D6BB7" w:rsidRDefault="003D6BB7" w:rsidP="003D6BB7">
            <w:r>
              <w:t>0</w:t>
            </w:r>
          </w:p>
        </w:tc>
        <w:tc>
          <w:tcPr>
            <w:tcW w:w="2760" w:type="dxa"/>
            <w:tcBorders>
              <w:top w:val="single" w:sz="12" w:space="0" w:color="auto"/>
            </w:tcBorders>
          </w:tcPr>
          <w:p w14:paraId="6D7AD2C1" w14:textId="77777777" w:rsidR="003D6BB7" w:rsidRPr="00DA3B6E" w:rsidRDefault="003D6BB7" w:rsidP="003D6BB7">
            <w:r>
              <w:t>CMD_TX_DONE</w:t>
            </w:r>
          </w:p>
        </w:tc>
        <w:tc>
          <w:tcPr>
            <w:tcW w:w="925" w:type="dxa"/>
            <w:tcBorders>
              <w:top w:val="single" w:sz="12" w:space="0" w:color="auto"/>
            </w:tcBorders>
          </w:tcPr>
          <w:p w14:paraId="1BF41F8B" w14:textId="77777777" w:rsidR="003D6BB7" w:rsidRDefault="003D6BB7" w:rsidP="003D6BB7">
            <w:pPr>
              <w:jc w:val="center"/>
            </w:pPr>
            <w:r>
              <w:t>0</w:t>
            </w:r>
          </w:p>
        </w:tc>
        <w:tc>
          <w:tcPr>
            <w:tcW w:w="851" w:type="dxa"/>
            <w:tcBorders>
              <w:top w:val="single" w:sz="12" w:space="0" w:color="auto"/>
            </w:tcBorders>
          </w:tcPr>
          <w:p w14:paraId="7F6AD16A" w14:textId="77777777" w:rsidR="003D6BB7" w:rsidRDefault="003D6BB7" w:rsidP="003D6BB7">
            <w:pPr>
              <w:jc w:val="center"/>
            </w:pPr>
            <w:r>
              <w:t>R/W</w:t>
            </w:r>
          </w:p>
        </w:tc>
        <w:tc>
          <w:tcPr>
            <w:tcW w:w="3624" w:type="dxa"/>
            <w:tcBorders>
              <w:top w:val="single" w:sz="12" w:space="0" w:color="auto"/>
            </w:tcBorders>
          </w:tcPr>
          <w:p w14:paraId="3FF0B902" w14:textId="4609929E" w:rsidR="003D6BB7" w:rsidRDefault="00595175" w:rsidP="003D6BB7">
            <w:r>
              <w:t>SPI c</w:t>
            </w:r>
            <w:r w:rsidR="002B7BA7">
              <w:t>ommand interface transaction complete interrupt enable mask bit</w:t>
            </w:r>
          </w:p>
        </w:tc>
      </w:tr>
      <w:tr w:rsidR="003D6BB7" w14:paraId="3FA48FBD" w14:textId="77777777" w:rsidTr="003D6BB7">
        <w:tc>
          <w:tcPr>
            <w:tcW w:w="836" w:type="dxa"/>
          </w:tcPr>
          <w:p w14:paraId="3232C561" w14:textId="77777777" w:rsidR="003D6BB7" w:rsidRPr="002B7BA7" w:rsidRDefault="003D6BB7" w:rsidP="003D6BB7">
            <w:r w:rsidRPr="002B7BA7">
              <w:t>21</w:t>
            </w:r>
          </w:p>
        </w:tc>
        <w:tc>
          <w:tcPr>
            <w:tcW w:w="2760" w:type="dxa"/>
          </w:tcPr>
          <w:p w14:paraId="60CAFA5F" w14:textId="77777777" w:rsidR="003D6BB7" w:rsidRPr="002B7BA7" w:rsidRDefault="003D6BB7" w:rsidP="003D6BB7">
            <w:r w:rsidRPr="002B7BA7">
              <w:t>BUF_FULL</w:t>
            </w:r>
          </w:p>
        </w:tc>
        <w:tc>
          <w:tcPr>
            <w:tcW w:w="925" w:type="dxa"/>
          </w:tcPr>
          <w:p w14:paraId="65F3EA12" w14:textId="77777777" w:rsidR="003D6BB7" w:rsidRPr="002B7BA7" w:rsidRDefault="003D6BB7" w:rsidP="003D6BB7">
            <w:pPr>
              <w:jc w:val="center"/>
            </w:pPr>
            <w:r w:rsidRPr="002B7BA7">
              <w:t>0</w:t>
            </w:r>
          </w:p>
        </w:tc>
        <w:tc>
          <w:tcPr>
            <w:tcW w:w="851" w:type="dxa"/>
          </w:tcPr>
          <w:p w14:paraId="5967B364" w14:textId="07BF690E" w:rsidR="003D6BB7" w:rsidRPr="002B7BA7" w:rsidRDefault="003D6BB7" w:rsidP="003D6BB7">
            <w:pPr>
              <w:spacing w:line="259" w:lineRule="auto"/>
              <w:jc w:val="center"/>
            </w:pPr>
            <w:r w:rsidRPr="002B7BA7">
              <w:t>R/W</w:t>
            </w:r>
          </w:p>
        </w:tc>
        <w:tc>
          <w:tcPr>
            <w:tcW w:w="3624" w:type="dxa"/>
          </w:tcPr>
          <w:p w14:paraId="67804A05" w14:textId="449D342B" w:rsidR="003D6BB7" w:rsidRPr="002B7BA7" w:rsidRDefault="002B7BA7" w:rsidP="003D6BB7">
            <w:pPr>
              <w:spacing w:line="259" w:lineRule="auto"/>
            </w:pPr>
            <w:r>
              <w:t>Buffer Full interrupt enable mask bit</w:t>
            </w:r>
          </w:p>
        </w:tc>
      </w:tr>
    </w:tbl>
    <w:p w14:paraId="272B0B0C" w14:textId="77777777" w:rsidR="003D6BB7" w:rsidRDefault="003D6BB7" w:rsidP="003D6BB7"/>
    <w:p w14:paraId="3953867B"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Ref29937618"/>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Transmit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0Ch)</w:t>
      </w:r>
      <w:bookmarkEnd w:id="4"/>
    </w:p>
    <w:p w14:paraId="545ADC39" w14:textId="24743BE5" w:rsidR="003D6BB7" w:rsidRDefault="00595175" w:rsidP="003D6BB7">
      <w:r>
        <w:t>Write accesses to this register will load</w:t>
      </w:r>
      <w:r w:rsidR="00B3799B">
        <w:t xml:space="preserve"> SPI commands in the SPI command transmit FIFO.</w:t>
      </w:r>
    </w:p>
    <w:tbl>
      <w:tblPr>
        <w:tblStyle w:val="TableGrid"/>
        <w:tblW w:w="0" w:type="auto"/>
        <w:jc w:val="center"/>
        <w:tblLayout w:type="fixed"/>
        <w:tblLook w:val="04A0" w:firstRow="1" w:lastRow="0" w:firstColumn="1" w:lastColumn="0" w:noHBand="0" w:noVBand="1"/>
      </w:tblPr>
      <w:tblGrid>
        <w:gridCol w:w="1885"/>
        <w:gridCol w:w="1260"/>
        <w:gridCol w:w="990"/>
        <w:gridCol w:w="2260"/>
        <w:gridCol w:w="1700"/>
      </w:tblGrid>
      <w:tr w:rsidR="00B3799B" w:rsidRPr="00B3799B" w14:paraId="12AFDA77" w14:textId="3F664D0E" w:rsidTr="00B3799B">
        <w:trPr>
          <w:jc w:val="center"/>
        </w:trPr>
        <w:tc>
          <w:tcPr>
            <w:tcW w:w="1885" w:type="dxa"/>
          </w:tcPr>
          <w:p w14:paraId="3CBF51BF" w14:textId="450001D3" w:rsidR="00595175" w:rsidRPr="00B3799B" w:rsidRDefault="00595175" w:rsidP="003D6BB7">
            <w:r w:rsidRPr="00B3799B">
              <w:t xml:space="preserve">31             </w:t>
            </w:r>
            <w:r w:rsidR="00B3799B">
              <w:t xml:space="preserve">          </w:t>
            </w:r>
            <w:r w:rsidRPr="00B3799B">
              <w:t xml:space="preserve">24                                                                                                                                                                 </w:t>
            </w:r>
          </w:p>
        </w:tc>
        <w:tc>
          <w:tcPr>
            <w:tcW w:w="1260" w:type="dxa"/>
          </w:tcPr>
          <w:p w14:paraId="5152D4F1" w14:textId="1143DE51" w:rsidR="00595175" w:rsidRPr="00B3799B" w:rsidRDefault="00595175" w:rsidP="00B3799B">
            <w:pPr>
              <w:jc w:val="center"/>
            </w:pPr>
            <w:r w:rsidRPr="00B3799B">
              <w:t>23</w:t>
            </w:r>
          </w:p>
        </w:tc>
        <w:tc>
          <w:tcPr>
            <w:tcW w:w="990" w:type="dxa"/>
          </w:tcPr>
          <w:p w14:paraId="173DD993" w14:textId="3B695178" w:rsidR="00595175" w:rsidRPr="00B3799B" w:rsidRDefault="00595175" w:rsidP="003D6BB7">
            <w:r w:rsidRPr="00B3799B">
              <w:t>22      21</w:t>
            </w:r>
          </w:p>
        </w:tc>
        <w:tc>
          <w:tcPr>
            <w:tcW w:w="2260" w:type="dxa"/>
          </w:tcPr>
          <w:p w14:paraId="39F5E312" w14:textId="4E1DBC29" w:rsidR="00595175" w:rsidRPr="00B3799B" w:rsidRDefault="00595175" w:rsidP="003D6BB7">
            <w:r w:rsidRPr="00B3799B">
              <w:t xml:space="preserve">20          </w:t>
            </w:r>
            <w:r w:rsidR="00B3799B">
              <w:t xml:space="preserve">             </w:t>
            </w:r>
            <w:r w:rsidRPr="00B3799B">
              <w:t xml:space="preserve">  </w:t>
            </w:r>
            <w:r w:rsidR="00B3799B">
              <w:t xml:space="preserve">         </w:t>
            </w:r>
            <w:r w:rsidRPr="00B3799B">
              <w:t>8</w:t>
            </w:r>
          </w:p>
        </w:tc>
        <w:tc>
          <w:tcPr>
            <w:tcW w:w="1700" w:type="dxa"/>
          </w:tcPr>
          <w:p w14:paraId="52A6EA20" w14:textId="2EA69013" w:rsidR="00595175" w:rsidRPr="00B3799B" w:rsidRDefault="00595175" w:rsidP="003D6BB7">
            <w:r w:rsidRPr="00B3799B">
              <w:t xml:space="preserve">7                </w:t>
            </w:r>
            <w:r w:rsidR="00B3799B">
              <w:t xml:space="preserve">         </w:t>
            </w:r>
            <w:r w:rsidRPr="00B3799B">
              <w:t>0</w:t>
            </w:r>
          </w:p>
        </w:tc>
      </w:tr>
      <w:tr w:rsidR="00B3799B" w:rsidRPr="00B3799B" w14:paraId="25003195" w14:textId="6870B7DF" w:rsidTr="00B3799B">
        <w:trPr>
          <w:trHeight w:val="215"/>
          <w:jc w:val="center"/>
        </w:trPr>
        <w:tc>
          <w:tcPr>
            <w:tcW w:w="1885" w:type="dxa"/>
          </w:tcPr>
          <w:p w14:paraId="7F5CC50B" w14:textId="5C6C8757" w:rsidR="00595175" w:rsidRPr="00B3799B" w:rsidRDefault="00595175" w:rsidP="003D6BB7">
            <w:pPr>
              <w:jc w:val="center"/>
              <w:rPr>
                <w:sz w:val="16"/>
                <w:szCs w:val="16"/>
              </w:rPr>
            </w:pPr>
            <w:r w:rsidRPr="00B3799B">
              <w:rPr>
                <w:sz w:val="16"/>
                <w:szCs w:val="16"/>
              </w:rPr>
              <w:t>-</w:t>
            </w:r>
          </w:p>
        </w:tc>
        <w:tc>
          <w:tcPr>
            <w:tcW w:w="1260" w:type="dxa"/>
          </w:tcPr>
          <w:p w14:paraId="6D1BFCFF" w14:textId="37C3ABEF" w:rsidR="00595175" w:rsidRPr="00B3799B" w:rsidRDefault="00595175" w:rsidP="00B3799B">
            <w:pPr>
              <w:jc w:val="center"/>
              <w:rPr>
                <w:sz w:val="16"/>
                <w:szCs w:val="16"/>
              </w:rPr>
            </w:pPr>
            <w:r w:rsidRPr="00B3799B">
              <w:rPr>
                <w:sz w:val="16"/>
                <w:szCs w:val="16"/>
              </w:rPr>
              <w:t>Read/Write</w:t>
            </w:r>
          </w:p>
        </w:tc>
        <w:tc>
          <w:tcPr>
            <w:tcW w:w="990" w:type="dxa"/>
          </w:tcPr>
          <w:p w14:paraId="70E13D3D" w14:textId="029069CF" w:rsidR="00595175" w:rsidRPr="00B3799B" w:rsidRDefault="00595175" w:rsidP="003D6BB7">
            <w:pPr>
              <w:jc w:val="center"/>
              <w:rPr>
                <w:sz w:val="16"/>
                <w:szCs w:val="16"/>
              </w:rPr>
            </w:pPr>
            <w:r w:rsidRPr="00B3799B">
              <w:rPr>
                <w:sz w:val="16"/>
                <w:szCs w:val="16"/>
              </w:rPr>
              <w:t>Width</w:t>
            </w:r>
          </w:p>
        </w:tc>
        <w:tc>
          <w:tcPr>
            <w:tcW w:w="2260" w:type="dxa"/>
          </w:tcPr>
          <w:p w14:paraId="23E22C6D" w14:textId="6F34233C" w:rsidR="00595175" w:rsidRPr="00B3799B" w:rsidRDefault="00595175" w:rsidP="003D6BB7">
            <w:pPr>
              <w:jc w:val="center"/>
              <w:rPr>
                <w:sz w:val="16"/>
                <w:szCs w:val="16"/>
              </w:rPr>
            </w:pPr>
            <w:r w:rsidRPr="00B3799B">
              <w:rPr>
                <w:sz w:val="16"/>
                <w:szCs w:val="16"/>
              </w:rPr>
              <w:t>Address</w:t>
            </w:r>
          </w:p>
        </w:tc>
        <w:tc>
          <w:tcPr>
            <w:tcW w:w="1700" w:type="dxa"/>
          </w:tcPr>
          <w:p w14:paraId="474AD594" w14:textId="4A3F5AD6" w:rsidR="00595175" w:rsidRPr="00B3799B" w:rsidRDefault="00595175" w:rsidP="003D6BB7">
            <w:pPr>
              <w:jc w:val="center"/>
              <w:rPr>
                <w:sz w:val="16"/>
                <w:szCs w:val="16"/>
              </w:rPr>
            </w:pPr>
            <w:r w:rsidRPr="00B3799B">
              <w:rPr>
                <w:sz w:val="16"/>
                <w:szCs w:val="16"/>
              </w:rPr>
              <w:t>Data</w:t>
            </w:r>
          </w:p>
        </w:tc>
      </w:tr>
    </w:tbl>
    <w:p w14:paraId="137ADAE7"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3E32188F" w14:textId="77777777" w:rsidTr="003D6BB7">
        <w:tc>
          <w:tcPr>
            <w:tcW w:w="836" w:type="dxa"/>
            <w:tcBorders>
              <w:top w:val="single" w:sz="12" w:space="0" w:color="auto"/>
              <w:left w:val="single" w:sz="12" w:space="0" w:color="auto"/>
              <w:bottom w:val="single" w:sz="12" w:space="0" w:color="auto"/>
            </w:tcBorders>
          </w:tcPr>
          <w:p w14:paraId="6B2C851D"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5FBA864"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4277CBBC"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08CFC91C"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2662FA89" w14:textId="77777777" w:rsidR="003D6BB7" w:rsidRPr="00B61BB4" w:rsidRDefault="003D6BB7" w:rsidP="003D6BB7">
            <w:pPr>
              <w:jc w:val="center"/>
              <w:rPr>
                <w:b/>
                <w:bCs/>
              </w:rPr>
            </w:pPr>
            <w:r w:rsidRPr="00B61BB4">
              <w:rPr>
                <w:b/>
                <w:bCs/>
              </w:rPr>
              <w:t>Description</w:t>
            </w:r>
          </w:p>
        </w:tc>
      </w:tr>
      <w:tr w:rsidR="003D6BB7" w14:paraId="18779A77" w14:textId="77777777" w:rsidTr="00B3799B">
        <w:tc>
          <w:tcPr>
            <w:tcW w:w="836" w:type="dxa"/>
            <w:tcBorders>
              <w:top w:val="single" w:sz="12" w:space="0" w:color="auto"/>
              <w:bottom w:val="single" w:sz="12" w:space="0" w:color="auto"/>
            </w:tcBorders>
          </w:tcPr>
          <w:p w14:paraId="22E50808" w14:textId="76E421E3" w:rsidR="003D6BB7" w:rsidRDefault="00B3799B" w:rsidP="003D6BB7">
            <w:r>
              <w:t>23</w:t>
            </w:r>
          </w:p>
        </w:tc>
        <w:tc>
          <w:tcPr>
            <w:tcW w:w="2760" w:type="dxa"/>
            <w:tcBorders>
              <w:top w:val="single" w:sz="12" w:space="0" w:color="auto"/>
              <w:bottom w:val="single" w:sz="12" w:space="0" w:color="auto"/>
            </w:tcBorders>
          </w:tcPr>
          <w:p w14:paraId="4771EBD4" w14:textId="34A3B7F4" w:rsidR="003D6BB7" w:rsidRPr="00DA3B6E" w:rsidRDefault="00B3799B" w:rsidP="003D6BB7">
            <w:r>
              <w:t>Read/Write</w:t>
            </w:r>
          </w:p>
        </w:tc>
        <w:tc>
          <w:tcPr>
            <w:tcW w:w="925" w:type="dxa"/>
            <w:tcBorders>
              <w:top w:val="single" w:sz="12" w:space="0" w:color="auto"/>
              <w:bottom w:val="single" w:sz="12" w:space="0" w:color="auto"/>
            </w:tcBorders>
          </w:tcPr>
          <w:p w14:paraId="78710472" w14:textId="77777777" w:rsidR="003D6BB7" w:rsidRDefault="003D6BB7" w:rsidP="003D6BB7">
            <w:pPr>
              <w:jc w:val="center"/>
            </w:pPr>
            <w:r>
              <w:t>0</w:t>
            </w:r>
          </w:p>
        </w:tc>
        <w:tc>
          <w:tcPr>
            <w:tcW w:w="851" w:type="dxa"/>
            <w:tcBorders>
              <w:top w:val="single" w:sz="12" w:space="0" w:color="auto"/>
              <w:bottom w:val="single" w:sz="12" w:space="0" w:color="auto"/>
            </w:tcBorders>
          </w:tcPr>
          <w:p w14:paraId="22C480DA" w14:textId="77777777" w:rsidR="003D6BB7" w:rsidRDefault="003D6BB7" w:rsidP="003D6BB7">
            <w:pPr>
              <w:jc w:val="center"/>
            </w:pPr>
            <w:r>
              <w:t>R/W</w:t>
            </w:r>
          </w:p>
        </w:tc>
        <w:tc>
          <w:tcPr>
            <w:tcW w:w="3624" w:type="dxa"/>
            <w:tcBorders>
              <w:top w:val="single" w:sz="12" w:space="0" w:color="auto"/>
              <w:bottom w:val="single" w:sz="12" w:space="0" w:color="auto"/>
            </w:tcBorders>
          </w:tcPr>
          <w:p w14:paraId="678FF359" w14:textId="295200DA" w:rsidR="003D6BB7" w:rsidRDefault="00B3799B" w:rsidP="003D6BB7">
            <w:r>
              <w:t>Write this bit to 1 for a read command and to 0 for a write command</w:t>
            </w:r>
          </w:p>
        </w:tc>
      </w:tr>
      <w:tr w:rsidR="00B3799B" w14:paraId="1429962F" w14:textId="77777777" w:rsidTr="00B3799B">
        <w:tc>
          <w:tcPr>
            <w:tcW w:w="836" w:type="dxa"/>
            <w:tcBorders>
              <w:top w:val="single" w:sz="12" w:space="0" w:color="auto"/>
              <w:bottom w:val="single" w:sz="12" w:space="0" w:color="auto"/>
            </w:tcBorders>
          </w:tcPr>
          <w:p w14:paraId="49BAE413" w14:textId="4C76161A" w:rsidR="00B3799B" w:rsidRDefault="00B3799B" w:rsidP="003D6BB7">
            <w:r>
              <w:t>22-21</w:t>
            </w:r>
          </w:p>
        </w:tc>
        <w:tc>
          <w:tcPr>
            <w:tcW w:w="2760" w:type="dxa"/>
            <w:tcBorders>
              <w:top w:val="single" w:sz="12" w:space="0" w:color="auto"/>
              <w:bottom w:val="single" w:sz="12" w:space="0" w:color="auto"/>
            </w:tcBorders>
          </w:tcPr>
          <w:p w14:paraId="21CC9B20" w14:textId="21C9BBFC" w:rsidR="00B3799B" w:rsidRDefault="00B3799B" w:rsidP="003D6BB7">
            <w:r>
              <w:t>Width</w:t>
            </w:r>
          </w:p>
        </w:tc>
        <w:tc>
          <w:tcPr>
            <w:tcW w:w="925" w:type="dxa"/>
            <w:tcBorders>
              <w:top w:val="single" w:sz="12" w:space="0" w:color="auto"/>
              <w:bottom w:val="single" w:sz="12" w:space="0" w:color="auto"/>
            </w:tcBorders>
          </w:tcPr>
          <w:p w14:paraId="4167D585" w14:textId="41C86214" w:rsidR="00B3799B" w:rsidRDefault="00B3799B" w:rsidP="003D6BB7">
            <w:pPr>
              <w:jc w:val="center"/>
            </w:pPr>
            <w:r>
              <w:t>0h</w:t>
            </w:r>
          </w:p>
        </w:tc>
        <w:tc>
          <w:tcPr>
            <w:tcW w:w="851" w:type="dxa"/>
            <w:tcBorders>
              <w:top w:val="single" w:sz="12" w:space="0" w:color="auto"/>
              <w:bottom w:val="single" w:sz="12" w:space="0" w:color="auto"/>
            </w:tcBorders>
          </w:tcPr>
          <w:p w14:paraId="47772050" w14:textId="2310D5B9" w:rsidR="00B3799B" w:rsidRDefault="00B3799B" w:rsidP="003D6BB7">
            <w:pPr>
              <w:jc w:val="center"/>
            </w:pPr>
            <w:r>
              <w:t>R/W</w:t>
            </w:r>
          </w:p>
        </w:tc>
        <w:tc>
          <w:tcPr>
            <w:tcW w:w="3624" w:type="dxa"/>
            <w:tcBorders>
              <w:top w:val="single" w:sz="12" w:space="0" w:color="auto"/>
              <w:bottom w:val="single" w:sz="12" w:space="0" w:color="auto"/>
            </w:tcBorders>
          </w:tcPr>
          <w:p w14:paraId="401F8477" w14:textId="3F676DB6" w:rsidR="00B3799B" w:rsidRDefault="00B3799B" w:rsidP="003D6BB7">
            <w:r>
              <w:t>Only 1 byte SPI transfers are supported. This field should be always 0h.</w:t>
            </w:r>
          </w:p>
        </w:tc>
      </w:tr>
      <w:tr w:rsidR="00B3799B" w14:paraId="20DB7E46" w14:textId="77777777" w:rsidTr="00B3799B">
        <w:tc>
          <w:tcPr>
            <w:tcW w:w="836" w:type="dxa"/>
            <w:tcBorders>
              <w:top w:val="single" w:sz="12" w:space="0" w:color="auto"/>
              <w:bottom w:val="single" w:sz="12" w:space="0" w:color="auto"/>
            </w:tcBorders>
          </w:tcPr>
          <w:p w14:paraId="56CB7A96" w14:textId="1EBF720C" w:rsidR="00B3799B" w:rsidRDefault="00B3799B" w:rsidP="003D6BB7">
            <w:r>
              <w:t>20-8</w:t>
            </w:r>
          </w:p>
        </w:tc>
        <w:tc>
          <w:tcPr>
            <w:tcW w:w="2760" w:type="dxa"/>
            <w:tcBorders>
              <w:top w:val="single" w:sz="12" w:space="0" w:color="auto"/>
              <w:bottom w:val="single" w:sz="12" w:space="0" w:color="auto"/>
            </w:tcBorders>
          </w:tcPr>
          <w:p w14:paraId="572AACD9" w14:textId="44B25331" w:rsidR="00B3799B" w:rsidRDefault="00B3799B" w:rsidP="003D6BB7">
            <w:r>
              <w:t>Address</w:t>
            </w:r>
          </w:p>
        </w:tc>
        <w:tc>
          <w:tcPr>
            <w:tcW w:w="925" w:type="dxa"/>
            <w:tcBorders>
              <w:top w:val="single" w:sz="12" w:space="0" w:color="auto"/>
              <w:bottom w:val="single" w:sz="12" w:space="0" w:color="auto"/>
            </w:tcBorders>
          </w:tcPr>
          <w:p w14:paraId="1B35F14D" w14:textId="20F07AF7" w:rsidR="00B3799B" w:rsidRDefault="00B3799B" w:rsidP="003D6BB7">
            <w:pPr>
              <w:jc w:val="center"/>
            </w:pPr>
            <w:r>
              <w:t>0h</w:t>
            </w:r>
          </w:p>
        </w:tc>
        <w:tc>
          <w:tcPr>
            <w:tcW w:w="851" w:type="dxa"/>
            <w:tcBorders>
              <w:top w:val="single" w:sz="12" w:space="0" w:color="auto"/>
              <w:bottom w:val="single" w:sz="12" w:space="0" w:color="auto"/>
            </w:tcBorders>
          </w:tcPr>
          <w:p w14:paraId="7F76E319" w14:textId="3EA5CEC9" w:rsidR="00B3799B" w:rsidRDefault="00B3799B" w:rsidP="003D6BB7">
            <w:pPr>
              <w:jc w:val="center"/>
            </w:pPr>
            <w:r>
              <w:t>R/W</w:t>
            </w:r>
          </w:p>
        </w:tc>
        <w:tc>
          <w:tcPr>
            <w:tcW w:w="3624" w:type="dxa"/>
            <w:tcBorders>
              <w:top w:val="single" w:sz="12" w:space="0" w:color="auto"/>
              <w:bottom w:val="single" w:sz="12" w:space="0" w:color="auto"/>
            </w:tcBorders>
          </w:tcPr>
          <w:p w14:paraId="0EF324E8" w14:textId="5BD9142C" w:rsidR="00B3799B" w:rsidRDefault="00B3799B" w:rsidP="003D6BB7">
            <w:r>
              <w:t>AD9648 SPI register address</w:t>
            </w:r>
          </w:p>
        </w:tc>
      </w:tr>
      <w:tr w:rsidR="00B3799B" w14:paraId="378B5263" w14:textId="77777777" w:rsidTr="003D6BB7">
        <w:tc>
          <w:tcPr>
            <w:tcW w:w="836" w:type="dxa"/>
            <w:tcBorders>
              <w:top w:val="single" w:sz="12" w:space="0" w:color="auto"/>
            </w:tcBorders>
          </w:tcPr>
          <w:p w14:paraId="1B6D9F6D" w14:textId="4FBD1293" w:rsidR="00B3799B" w:rsidRDefault="00B3799B" w:rsidP="003D6BB7">
            <w:r>
              <w:t>7-0</w:t>
            </w:r>
          </w:p>
        </w:tc>
        <w:tc>
          <w:tcPr>
            <w:tcW w:w="2760" w:type="dxa"/>
            <w:tcBorders>
              <w:top w:val="single" w:sz="12" w:space="0" w:color="auto"/>
            </w:tcBorders>
          </w:tcPr>
          <w:p w14:paraId="5789CE8B" w14:textId="5FE26E53" w:rsidR="00B3799B" w:rsidRDefault="00B3799B" w:rsidP="003D6BB7">
            <w:r>
              <w:t>Data</w:t>
            </w:r>
          </w:p>
        </w:tc>
        <w:tc>
          <w:tcPr>
            <w:tcW w:w="925" w:type="dxa"/>
            <w:tcBorders>
              <w:top w:val="single" w:sz="12" w:space="0" w:color="auto"/>
            </w:tcBorders>
          </w:tcPr>
          <w:p w14:paraId="5CC5A24E" w14:textId="3B369970" w:rsidR="00B3799B" w:rsidRDefault="00B3799B" w:rsidP="003D6BB7">
            <w:pPr>
              <w:jc w:val="center"/>
            </w:pPr>
            <w:r>
              <w:t>0h</w:t>
            </w:r>
          </w:p>
        </w:tc>
        <w:tc>
          <w:tcPr>
            <w:tcW w:w="851" w:type="dxa"/>
            <w:tcBorders>
              <w:top w:val="single" w:sz="12" w:space="0" w:color="auto"/>
            </w:tcBorders>
          </w:tcPr>
          <w:p w14:paraId="24F07530" w14:textId="1AD19EE9" w:rsidR="00B3799B" w:rsidRDefault="00B3799B" w:rsidP="003D6BB7">
            <w:pPr>
              <w:jc w:val="center"/>
            </w:pPr>
            <w:r>
              <w:t>R/W</w:t>
            </w:r>
          </w:p>
        </w:tc>
        <w:tc>
          <w:tcPr>
            <w:tcW w:w="3624" w:type="dxa"/>
            <w:tcBorders>
              <w:top w:val="single" w:sz="12" w:space="0" w:color="auto"/>
            </w:tcBorders>
          </w:tcPr>
          <w:p w14:paraId="37CC66AA" w14:textId="721D4478" w:rsidR="00B3799B" w:rsidRDefault="00B3799B" w:rsidP="003D6BB7">
            <w:r>
              <w:t xml:space="preserve">Data byte to be sent to the AD9648. Ignored for read operations </w:t>
            </w:r>
          </w:p>
        </w:tc>
      </w:tr>
    </w:tbl>
    <w:p w14:paraId="3F6D87BE" w14:textId="78829D2D" w:rsidR="003D6BB7" w:rsidRDefault="003D6BB7" w:rsidP="003D6BB7"/>
    <w:p w14:paraId="45D4CA3F" w14:textId="77777777" w:rsidR="00C155A0" w:rsidRDefault="00C155A0" w:rsidP="003D6BB7"/>
    <w:p w14:paraId="00487EF7" w14:textId="6A8E849E" w:rsidR="003D6BB7" w:rsidRPr="00C155A0"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 xml:space="preserve">Command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ceive</w:t>
      </w: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10h)</w:t>
      </w:r>
    </w:p>
    <w:tbl>
      <w:tblPr>
        <w:tblStyle w:val="TableGrid"/>
        <w:tblW w:w="0" w:type="auto"/>
        <w:tblLayout w:type="fixed"/>
        <w:tblLook w:val="04A0" w:firstRow="1" w:lastRow="0" w:firstColumn="1" w:lastColumn="0" w:noHBand="0" w:noVBand="1"/>
      </w:tblPr>
      <w:tblGrid>
        <w:gridCol w:w="9016"/>
      </w:tblGrid>
      <w:tr w:rsidR="003D6BB7" w14:paraId="1F86B1AD" w14:textId="77777777" w:rsidTr="003D6BB7">
        <w:tc>
          <w:tcPr>
            <w:tcW w:w="9016" w:type="dxa"/>
          </w:tcPr>
          <w:p w14:paraId="783B8C6A" w14:textId="77777777" w:rsidR="003D6BB7" w:rsidRDefault="003D6BB7" w:rsidP="003D6BB7">
            <w:r w:rsidRPr="003D6484">
              <w:t>31</w:t>
            </w:r>
            <w:r>
              <w:rPr>
                <w:color w:val="C00000"/>
              </w:rPr>
              <w:t xml:space="preserve">                                                                                                                                                                          </w:t>
            </w:r>
            <w:r>
              <w:t>0</w:t>
            </w:r>
          </w:p>
        </w:tc>
      </w:tr>
      <w:tr w:rsidR="003D6BB7" w14:paraId="778575D5" w14:textId="77777777" w:rsidTr="003D6BB7">
        <w:tc>
          <w:tcPr>
            <w:tcW w:w="9016" w:type="dxa"/>
          </w:tcPr>
          <w:p w14:paraId="0D5B02C2" w14:textId="77777777" w:rsidR="003D6BB7" w:rsidRPr="00FB1E6C" w:rsidRDefault="003D6BB7" w:rsidP="003D6BB7">
            <w:pPr>
              <w:jc w:val="center"/>
              <w:rPr>
                <w:sz w:val="16"/>
                <w:szCs w:val="16"/>
              </w:rPr>
            </w:pPr>
            <w:r w:rsidRPr="00E03D58">
              <w:rPr>
                <w:sz w:val="16"/>
                <w:szCs w:val="16"/>
              </w:rPr>
              <w:t>CMD_</w:t>
            </w:r>
            <w:r>
              <w:rPr>
                <w:sz w:val="16"/>
                <w:szCs w:val="16"/>
              </w:rPr>
              <w:t>R</w:t>
            </w:r>
            <w:r w:rsidRPr="00E03D58">
              <w:rPr>
                <w:sz w:val="16"/>
                <w:szCs w:val="16"/>
              </w:rPr>
              <w:t>X</w:t>
            </w:r>
          </w:p>
        </w:tc>
      </w:tr>
    </w:tbl>
    <w:p w14:paraId="560676C5"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1B820AB6" w14:textId="77777777" w:rsidTr="003D6BB7">
        <w:tc>
          <w:tcPr>
            <w:tcW w:w="836" w:type="dxa"/>
            <w:tcBorders>
              <w:top w:val="single" w:sz="12" w:space="0" w:color="auto"/>
              <w:left w:val="single" w:sz="12" w:space="0" w:color="auto"/>
              <w:bottom w:val="single" w:sz="12" w:space="0" w:color="auto"/>
            </w:tcBorders>
          </w:tcPr>
          <w:p w14:paraId="51075049"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09FEFD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32C1C7FA"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4F21A1BA"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58464997" w14:textId="77777777" w:rsidR="003D6BB7" w:rsidRPr="00B61BB4" w:rsidRDefault="003D6BB7" w:rsidP="003D6BB7">
            <w:pPr>
              <w:jc w:val="center"/>
              <w:rPr>
                <w:b/>
                <w:bCs/>
              </w:rPr>
            </w:pPr>
            <w:r w:rsidRPr="00B61BB4">
              <w:rPr>
                <w:b/>
                <w:bCs/>
              </w:rPr>
              <w:t>Description</w:t>
            </w:r>
          </w:p>
        </w:tc>
      </w:tr>
      <w:tr w:rsidR="003D6BB7" w14:paraId="45F34118" w14:textId="77777777" w:rsidTr="003D6BB7">
        <w:tc>
          <w:tcPr>
            <w:tcW w:w="836" w:type="dxa"/>
            <w:tcBorders>
              <w:top w:val="single" w:sz="12" w:space="0" w:color="auto"/>
            </w:tcBorders>
          </w:tcPr>
          <w:p w14:paraId="66E1AE53" w14:textId="77777777" w:rsidR="003D6BB7" w:rsidRDefault="003D6BB7" w:rsidP="003D6BB7">
            <w:r>
              <w:t>0-31</w:t>
            </w:r>
          </w:p>
        </w:tc>
        <w:tc>
          <w:tcPr>
            <w:tcW w:w="2760" w:type="dxa"/>
            <w:tcBorders>
              <w:top w:val="single" w:sz="12" w:space="0" w:color="auto"/>
            </w:tcBorders>
          </w:tcPr>
          <w:p w14:paraId="7AE9878E" w14:textId="77777777" w:rsidR="003D6BB7" w:rsidRPr="00DA3B6E" w:rsidRDefault="003D6BB7" w:rsidP="003D6BB7">
            <w:r w:rsidRPr="0096682D">
              <w:t>CMD_</w:t>
            </w:r>
            <w:r>
              <w:t>R</w:t>
            </w:r>
            <w:r w:rsidRPr="0096682D">
              <w:t>X</w:t>
            </w:r>
          </w:p>
        </w:tc>
        <w:tc>
          <w:tcPr>
            <w:tcW w:w="925" w:type="dxa"/>
            <w:tcBorders>
              <w:top w:val="single" w:sz="12" w:space="0" w:color="auto"/>
            </w:tcBorders>
          </w:tcPr>
          <w:p w14:paraId="6C0257E2" w14:textId="77777777" w:rsidR="003D6BB7" w:rsidRDefault="003D6BB7" w:rsidP="003D6BB7">
            <w:pPr>
              <w:jc w:val="center"/>
            </w:pPr>
            <w:r>
              <w:t>0</w:t>
            </w:r>
          </w:p>
        </w:tc>
        <w:tc>
          <w:tcPr>
            <w:tcW w:w="851" w:type="dxa"/>
            <w:tcBorders>
              <w:top w:val="single" w:sz="12" w:space="0" w:color="auto"/>
            </w:tcBorders>
          </w:tcPr>
          <w:p w14:paraId="30F25856" w14:textId="77777777" w:rsidR="003D6BB7" w:rsidRDefault="003D6BB7" w:rsidP="003D6BB7">
            <w:pPr>
              <w:jc w:val="center"/>
            </w:pPr>
            <w:r>
              <w:t>R</w:t>
            </w:r>
          </w:p>
        </w:tc>
        <w:tc>
          <w:tcPr>
            <w:tcW w:w="3624" w:type="dxa"/>
            <w:tcBorders>
              <w:top w:val="single" w:sz="12" w:space="0" w:color="auto"/>
            </w:tcBorders>
          </w:tcPr>
          <w:p w14:paraId="5C33AFFC" w14:textId="29306253" w:rsidR="003D6BB7" w:rsidRDefault="00D23129" w:rsidP="00595175">
            <w:pPr>
              <w:tabs>
                <w:tab w:val="left" w:pos="790"/>
              </w:tabs>
            </w:pPr>
            <w:r>
              <w:t xml:space="preserve">SPI command receive data. </w:t>
            </w:r>
            <w:r w:rsidR="00595175">
              <w:t xml:space="preserve">Reading this register will </w:t>
            </w:r>
            <w:r>
              <w:t xml:space="preserve">trigger a read operation on the SPI command receive FIFO and will decrement the CMD_RX_COUNT field in the Status Register. </w:t>
            </w:r>
          </w:p>
        </w:tc>
      </w:tr>
    </w:tbl>
    <w:p w14:paraId="20151ACD" w14:textId="77777777" w:rsidR="003D6BB7" w:rsidRDefault="003D6BB7" w:rsidP="003D6BB7"/>
    <w:p w14:paraId="64B1DF38" w14:textId="7557317D"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tream </w:t>
      </w:r>
      <w:r w:rsidR="00692BA6">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2MM</w:t>
      </w: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ransfer 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XIS_</w:t>
      </w:r>
      <w:r w:rsidR="00692BA6">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2MM</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_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offset 14h)</w:t>
      </w:r>
    </w:p>
    <w:p w14:paraId="16CD62C1" w14:textId="24DC274D" w:rsidR="003D6BB7" w:rsidRDefault="003D6BB7" w:rsidP="003D6BB7">
      <w:r>
        <w:t xml:space="preserve">Number of bytes to be transferred on the data path using the AXI-Stream protocol. </w:t>
      </w:r>
    </w:p>
    <w:tbl>
      <w:tblPr>
        <w:tblStyle w:val="TableGrid"/>
        <w:tblW w:w="0" w:type="auto"/>
        <w:tblLook w:val="04A0" w:firstRow="1" w:lastRow="0" w:firstColumn="1" w:lastColumn="0" w:noHBand="0" w:noVBand="1"/>
      </w:tblPr>
      <w:tblGrid>
        <w:gridCol w:w="2547"/>
        <w:gridCol w:w="6469"/>
      </w:tblGrid>
      <w:tr w:rsidR="003D6BB7" w14:paraId="5665945B" w14:textId="77777777" w:rsidTr="003D6BB7">
        <w:tc>
          <w:tcPr>
            <w:tcW w:w="2547" w:type="dxa"/>
          </w:tcPr>
          <w:p w14:paraId="60523FCE" w14:textId="77777777" w:rsidR="003D6BB7" w:rsidRDefault="003D6BB7" w:rsidP="003D6BB7">
            <w:r>
              <w:t>31                                     26</w:t>
            </w:r>
          </w:p>
        </w:tc>
        <w:tc>
          <w:tcPr>
            <w:tcW w:w="6469" w:type="dxa"/>
          </w:tcPr>
          <w:p w14:paraId="4E66BCCB" w14:textId="77777777" w:rsidR="003D6BB7" w:rsidRDefault="003D6BB7" w:rsidP="003D6BB7">
            <w:r>
              <w:t>25                                                                                                                      0</w:t>
            </w:r>
          </w:p>
        </w:tc>
      </w:tr>
      <w:tr w:rsidR="003D6BB7" w14:paraId="608FDB08" w14:textId="77777777" w:rsidTr="003D6BB7">
        <w:tc>
          <w:tcPr>
            <w:tcW w:w="2547" w:type="dxa"/>
          </w:tcPr>
          <w:p w14:paraId="11F95462" w14:textId="0AFF89D4" w:rsidR="003D6BB7" w:rsidRPr="00D806C6" w:rsidRDefault="00563F2A" w:rsidP="003D6BB7">
            <w:pPr>
              <w:jc w:val="center"/>
              <w:rPr>
                <w:sz w:val="16"/>
                <w:szCs w:val="16"/>
              </w:rPr>
            </w:pPr>
            <w:r>
              <w:rPr>
                <w:sz w:val="16"/>
                <w:szCs w:val="16"/>
              </w:rPr>
              <w:t>-</w:t>
            </w:r>
          </w:p>
        </w:tc>
        <w:tc>
          <w:tcPr>
            <w:tcW w:w="6469" w:type="dxa"/>
          </w:tcPr>
          <w:p w14:paraId="2526E79B" w14:textId="28A08354" w:rsidR="003D6BB7" w:rsidRPr="00D806C6" w:rsidRDefault="003D6BB7" w:rsidP="003D6BB7">
            <w:pPr>
              <w:jc w:val="center"/>
              <w:rPr>
                <w:sz w:val="16"/>
                <w:szCs w:val="16"/>
              </w:rPr>
            </w:pPr>
            <w:r w:rsidRPr="008D0EE0">
              <w:rPr>
                <w:sz w:val="16"/>
                <w:szCs w:val="16"/>
              </w:rPr>
              <w:t>AXIS_</w:t>
            </w:r>
            <w:r w:rsidR="00692BA6">
              <w:rPr>
                <w:sz w:val="16"/>
                <w:szCs w:val="16"/>
              </w:rPr>
              <w:t>S2MM</w:t>
            </w:r>
            <w:r w:rsidRPr="008D0EE0">
              <w:rPr>
                <w:sz w:val="16"/>
                <w:szCs w:val="16"/>
              </w:rPr>
              <w:t>_LENGTH</w:t>
            </w:r>
          </w:p>
        </w:tc>
      </w:tr>
    </w:tbl>
    <w:p w14:paraId="09D2A4D1"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1197A0BD" w14:textId="77777777" w:rsidTr="003D6BB7">
        <w:tc>
          <w:tcPr>
            <w:tcW w:w="836" w:type="dxa"/>
            <w:tcBorders>
              <w:top w:val="single" w:sz="12" w:space="0" w:color="auto"/>
              <w:left w:val="single" w:sz="12" w:space="0" w:color="auto"/>
              <w:bottom w:val="single" w:sz="12" w:space="0" w:color="auto"/>
            </w:tcBorders>
          </w:tcPr>
          <w:p w14:paraId="71099068"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16F5E59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72766703"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435ADA05"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0F6ADC71" w14:textId="77777777" w:rsidR="003D6BB7" w:rsidRPr="00B61BB4" w:rsidRDefault="003D6BB7" w:rsidP="003D6BB7">
            <w:pPr>
              <w:jc w:val="center"/>
              <w:rPr>
                <w:b/>
                <w:bCs/>
              </w:rPr>
            </w:pPr>
            <w:r w:rsidRPr="00B61BB4">
              <w:rPr>
                <w:b/>
                <w:bCs/>
              </w:rPr>
              <w:t>Description</w:t>
            </w:r>
          </w:p>
        </w:tc>
      </w:tr>
      <w:tr w:rsidR="003D6BB7" w14:paraId="1B7B874B" w14:textId="77777777" w:rsidTr="003D6BB7">
        <w:tc>
          <w:tcPr>
            <w:tcW w:w="836" w:type="dxa"/>
            <w:tcBorders>
              <w:top w:val="single" w:sz="12" w:space="0" w:color="auto"/>
              <w:bottom w:val="single" w:sz="4" w:space="0" w:color="auto"/>
            </w:tcBorders>
          </w:tcPr>
          <w:p w14:paraId="00FE234B" w14:textId="77777777" w:rsidR="003D6BB7" w:rsidRDefault="003D6BB7" w:rsidP="003D6BB7">
            <w:r>
              <w:t>0-25</w:t>
            </w:r>
          </w:p>
        </w:tc>
        <w:tc>
          <w:tcPr>
            <w:tcW w:w="2760" w:type="dxa"/>
            <w:tcBorders>
              <w:top w:val="single" w:sz="12" w:space="0" w:color="auto"/>
              <w:bottom w:val="single" w:sz="4" w:space="0" w:color="auto"/>
            </w:tcBorders>
          </w:tcPr>
          <w:p w14:paraId="309CA34D" w14:textId="77777777" w:rsidR="003D6BB7" w:rsidRPr="00DA3B6E" w:rsidRDefault="003D6BB7" w:rsidP="003D6BB7">
            <w:r>
              <w:t>LENGTH</w:t>
            </w:r>
          </w:p>
        </w:tc>
        <w:tc>
          <w:tcPr>
            <w:tcW w:w="925" w:type="dxa"/>
            <w:tcBorders>
              <w:top w:val="single" w:sz="12" w:space="0" w:color="auto"/>
              <w:bottom w:val="single" w:sz="4" w:space="0" w:color="auto"/>
            </w:tcBorders>
          </w:tcPr>
          <w:p w14:paraId="04319D84" w14:textId="77777777" w:rsidR="003D6BB7" w:rsidRDefault="003D6BB7" w:rsidP="003D6BB7">
            <w:pPr>
              <w:jc w:val="center"/>
            </w:pPr>
            <w:r>
              <w:t>0</w:t>
            </w:r>
          </w:p>
        </w:tc>
        <w:tc>
          <w:tcPr>
            <w:tcW w:w="851" w:type="dxa"/>
            <w:tcBorders>
              <w:top w:val="single" w:sz="12" w:space="0" w:color="auto"/>
              <w:bottom w:val="single" w:sz="4" w:space="0" w:color="auto"/>
            </w:tcBorders>
          </w:tcPr>
          <w:p w14:paraId="7E747614" w14:textId="77777777" w:rsidR="003D6BB7" w:rsidRDefault="003D6BB7" w:rsidP="003D6BB7">
            <w:pPr>
              <w:jc w:val="center"/>
            </w:pPr>
            <w:r>
              <w:t>R/W</w:t>
            </w:r>
          </w:p>
        </w:tc>
        <w:tc>
          <w:tcPr>
            <w:tcW w:w="3624" w:type="dxa"/>
            <w:tcBorders>
              <w:top w:val="single" w:sz="12" w:space="0" w:color="auto"/>
              <w:bottom w:val="single" w:sz="4" w:space="0" w:color="auto"/>
            </w:tcBorders>
          </w:tcPr>
          <w:p w14:paraId="54E2CA66" w14:textId="2CDC72B7" w:rsidR="003D6BB7" w:rsidRDefault="003D6BB7" w:rsidP="003D6BB7">
            <w:r w:rsidRPr="005B2A78">
              <w:t xml:space="preserve">Indicates the number of bytes to transfer for the MM2S channel. </w:t>
            </w:r>
          </w:p>
        </w:tc>
      </w:tr>
    </w:tbl>
    <w:p w14:paraId="5088270E" w14:textId="77777777" w:rsidR="003D6BB7" w:rsidRDefault="003D6BB7" w:rsidP="003D6BB7">
      <w:pPr>
        <w:pStyle w:val="Heading3"/>
        <w:spacing w:before="240"/>
        <w:rPr>
          <w:rFonts w:asciiTheme="minorHAnsi" w:hAnsiTheme="minorHAnsi"/>
          <w:b w:val="0"/>
          <w:bCs/>
          <w:color w:val="000000" w:themeColor="text1"/>
          <w:sz w:val="22"/>
          <w:szCs w:val="22"/>
        </w:rPr>
      </w:pPr>
      <w:r w:rsidRPr="329E4CC0">
        <w:rPr>
          <w:rFonts w:asciiTheme="minorHAnsi" w:eastAsiaTheme="minorEastAsia" w:hAnsiTheme="minorHAnsi" w:cstheme="minorBidi"/>
          <w:bCs/>
          <w:color w:val="auto"/>
          <w:sz w:val="22"/>
          <w:szCs w:val="22"/>
        </w:rPr>
        <w:t>WINDOW – Window position</w:t>
      </w:r>
      <w:r w:rsidRPr="78A9E09B">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ffset 1Ch)</w:t>
      </w:r>
    </w:p>
    <w:p w14:paraId="124F269F" w14:textId="77777777" w:rsidR="003D6BB7" w:rsidRDefault="003D6BB7" w:rsidP="003D6BB7">
      <w:r>
        <w:t xml:space="preserve">The value must be between 0 and AXIS_S2MM_LENGTH(Transfer length) -1. </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A9F8476" w14:textId="77777777" w:rsidTr="003D6BB7">
        <w:tc>
          <w:tcPr>
            <w:tcW w:w="836" w:type="dxa"/>
            <w:tcBorders>
              <w:top w:val="single" w:sz="12" w:space="0" w:color="auto"/>
              <w:left w:val="single" w:sz="12" w:space="0" w:color="auto"/>
              <w:bottom w:val="single" w:sz="12" w:space="0" w:color="auto"/>
            </w:tcBorders>
          </w:tcPr>
          <w:p w14:paraId="01894FC6"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0BC60047"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460550C0"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54F7BA7D"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3EBA42C0" w14:textId="77777777" w:rsidR="003D6BB7" w:rsidRPr="00B61BB4" w:rsidRDefault="003D6BB7" w:rsidP="003D6BB7">
            <w:pPr>
              <w:jc w:val="center"/>
              <w:rPr>
                <w:b/>
                <w:bCs/>
              </w:rPr>
            </w:pPr>
            <w:r w:rsidRPr="00B61BB4">
              <w:rPr>
                <w:b/>
                <w:bCs/>
              </w:rPr>
              <w:t>Description</w:t>
            </w:r>
          </w:p>
        </w:tc>
      </w:tr>
      <w:tr w:rsidR="003D6BB7" w14:paraId="6CCB0C6F" w14:textId="77777777" w:rsidTr="003D6BB7">
        <w:tc>
          <w:tcPr>
            <w:tcW w:w="836" w:type="dxa"/>
            <w:tcBorders>
              <w:top w:val="single" w:sz="12" w:space="0" w:color="auto"/>
              <w:bottom w:val="single" w:sz="4" w:space="0" w:color="auto"/>
            </w:tcBorders>
          </w:tcPr>
          <w:p w14:paraId="24A96C00" w14:textId="6BEB94BD" w:rsidR="003D6BB7" w:rsidRDefault="003D6BB7" w:rsidP="003D6BB7">
            <w:r>
              <w:t>0-</w:t>
            </w:r>
            <w:r w:rsidR="00563F2A">
              <w:t>14</w:t>
            </w:r>
          </w:p>
        </w:tc>
        <w:tc>
          <w:tcPr>
            <w:tcW w:w="2760" w:type="dxa"/>
            <w:tcBorders>
              <w:top w:val="single" w:sz="12" w:space="0" w:color="auto"/>
              <w:bottom w:val="single" w:sz="4" w:space="0" w:color="auto"/>
            </w:tcBorders>
          </w:tcPr>
          <w:p w14:paraId="12A0FA45" w14:textId="77777777" w:rsidR="003D6BB7" w:rsidRPr="00DA3B6E" w:rsidRDefault="003D6BB7" w:rsidP="003D6BB7">
            <w:pPr>
              <w:spacing w:line="259" w:lineRule="auto"/>
            </w:pPr>
            <w:r>
              <w:t>WND</w:t>
            </w:r>
          </w:p>
        </w:tc>
        <w:tc>
          <w:tcPr>
            <w:tcW w:w="925" w:type="dxa"/>
            <w:tcBorders>
              <w:top w:val="single" w:sz="12" w:space="0" w:color="auto"/>
              <w:bottom w:val="single" w:sz="4" w:space="0" w:color="auto"/>
            </w:tcBorders>
          </w:tcPr>
          <w:p w14:paraId="44ADDA5F" w14:textId="77777777" w:rsidR="003D6BB7" w:rsidRDefault="003D6BB7" w:rsidP="003D6BB7">
            <w:pPr>
              <w:jc w:val="center"/>
            </w:pPr>
            <w:r>
              <w:t>0</w:t>
            </w:r>
          </w:p>
        </w:tc>
        <w:tc>
          <w:tcPr>
            <w:tcW w:w="851" w:type="dxa"/>
            <w:tcBorders>
              <w:top w:val="single" w:sz="12" w:space="0" w:color="auto"/>
              <w:bottom w:val="single" w:sz="4" w:space="0" w:color="auto"/>
            </w:tcBorders>
          </w:tcPr>
          <w:p w14:paraId="5C9F35EB" w14:textId="77777777" w:rsidR="003D6BB7" w:rsidRDefault="003D6BB7" w:rsidP="003D6BB7">
            <w:pPr>
              <w:jc w:val="center"/>
            </w:pPr>
            <w:r>
              <w:t>R/W</w:t>
            </w:r>
          </w:p>
        </w:tc>
        <w:tc>
          <w:tcPr>
            <w:tcW w:w="3624" w:type="dxa"/>
            <w:tcBorders>
              <w:top w:val="single" w:sz="12" w:space="0" w:color="auto"/>
              <w:bottom w:val="single" w:sz="4" w:space="0" w:color="auto"/>
            </w:tcBorders>
          </w:tcPr>
          <w:p w14:paraId="62E4562E" w14:textId="5BC27D3C" w:rsidR="003D6BB7" w:rsidRDefault="00563F2A" w:rsidP="003D6BB7">
            <w:pPr>
              <w:spacing w:line="259" w:lineRule="auto"/>
            </w:pPr>
            <w:r>
              <w:t>This value specifies the trigger position in window (circular buffer)</w:t>
            </w:r>
          </w:p>
        </w:tc>
      </w:tr>
      <w:tr w:rsidR="003D6BB7" w14:paraId="448A117F" w14:textId="77777777" w:rsidTr="003D6BB7">
        <w:tc>
          <w:tcPr>
            <w:tcW w:w="836" w:type="dxa"/>
            <w:tcBorders>
              <w:top w:val="single" w:sz="4" w:space="0" w:color="auto"/>
            </w:tcBorders>
          </w:tcPr>
          <w:p w14:paraId="44A8E37A" w14:textId="0A20E8AD" w:rsidR="003D6BB7" w:rsidRDefault="00563F2A" w:rsidP="003D6BB7">
            <w:r>
              <w:t>15</w:t>
            </w:r>
            <w:r w:rsidR="003D6BB7">
              <w:t>-31</w:t>
            </w:r>
          </w:p>
        </w:tc>
        <w:tc>
          <w:tcPr>
            <w:tcW w:w="2760" w:type="dxa"/>
            <w:tcBorders>
              <w:top w:val="single" w:sz="4" w:space="0" w:color="auto"/>
            </w:tcBorders>
          </w:tcPr>
          <w:p w14:paraId="1E2BA18E" w14:textId="77777777" w:rsidR="003D6BB7" w:rsidRPr="008D0EE0" w:rsidRDefault="003D6BB7" w:rsidP="003D6BB7">
            <w:r>
              <w:t>Reserved</w:t>
            </w:r>
          </w:p>
        </w:tc>
        <w:tc>
          <w:tcPr>
            <w:tcW w:w="925" w:type="dxa"/>
            <w:tcBorders>
              <w:top w:val="single" w:sz="4" w:space="0" w:color="auto"/>
            </w:tcBorders>
          </w:tcPr>
          <w:p w14:paraId="0AE17D16" w14:textId="77777777" w:rsidR="003D6BB7" w:rsidRDefault="003D6BB7" w:rsidP="003D6BB7">
            <w:pPr>
              <w:jc w:val="center"/>
            </w:pPr>
            <w:r>
              <w:t>0</w:t>
            </w:r>
          </w:p>
        </w:tc>
        <w:tc>
          <w:tcPr>
            <w:tcW w:w="851" w:type="dxa"/>
            <w:tcBorders>
              <w:top w:val="single" w:sz="4" w:space="0" w:color="auto"/>
            </w:tcBorders>
          </w:tcPr>
          <w:p w14:paraId="078866D3" w14:textId="77777777" w:rsidR="003D6BB7" w:rsidRDefault="003D6BB7" w:rsidP="003D6BB7">
            <w:pPr>
              <w:jc w:val="center"/>
            </w:pPr>
            <w:r>
              <w:t>R</w:t>
            </w:r>
          </w:p>
        </w:tc>
        <w:tc>
          <w:tcPr>
            <w:tcW w:w="3624" w:type="dxa"/>
            <w:tcBorders>
              <w:top w:val="single" w:sz="4" w:space="0" w:color="auto"/>
            </w:tcBorders>
          </w:tcPr>
          <w:p w14:paraId="16DD581D" w14:textId="77777777" w:rsidR="003D6BB7" w:rsidRPr="005B2A78" w:rsidRDefault="003D6BB7" w:rsidP="003D6BB7">
            <w:r>
              <w:t xml:space="preserve">Unused </w:t>
            </w:r>
          </w:p>
        </w:tc>
      </w:tr>
    </w:tbl>
    <w:p w14:paraId="7FCE217B" w14:textId="77777777" w:rsidR="003D6BB7" w:rsidRDefault="003D6BB7" w:rsidP="003D6BB7"/>
    <w:p w14:paraId="0F991871" w14:textId="77777777" w:rsidR="003D6BB7" w:rsidRDefault="003D6BB7" w:rsidP="003D6BB7">
      <w:pPr>
        <w:pStyle w:val="Heading3"/>
        <w:spacing w:before="240"/>
        <w:rPr>
          <w:rFonts w:asciiTheme="minorHAnsi" w:hAnsiTheme="minorHAnsi"/>
          <w:b w:val="0"/>
          <w:bCs/>
          <w:color w:val="000000" w:themeColor="text1"/>
          <w:sz w:val="22"/>
          <w:szCs w:val="22"/>
        </w:rPr>
      </w:pPr>
      <w:r w:rsidRPr="6760EEA6">
        <w:rPr>
          <w:rFonts w:asciiTheme="minorHAnsi" w:hAnsiTheme="minorHAnsi"/>
          <w:bCs/>
          <w:color w:val="000000" w:themeColor="text1"/>
          <w:sz w:val="22"/>
          <w:szCs w:val="22"/>
        </w:rPr>
        <w:t>TRIG register (TRIG– offset 18h)</w:t>
      </w:r>
    </w:p>
    <w:p w14:paraId="7F4B54D4" w14:textId="77777777" w:rsidR="003D6BB7" w:rsidRDefault="003D6BB7" w:rsidP="003D6BB7">
      <w:r w:rsidRPr="6760EEA6">
        <w:t>Trigger related settings.</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2F8326D" w14:textId="77777777" w:rsidTr="003D6BB7">
        <w:tc>
          <w:tcPr>
            <w:tcW w:w="836" w:type="dxa"/>
            <w:tcBorders>
              <w:top w:val="single" w:sz="12" w:space="0" w:color="auto"/>
              <w:left w:val="single" w:sz="12" w:space="0" w:color="auto"/>
              <w:bottom w:val="single" w:sz="12" w:space="0" w:color="auto"/>
            </w:tcBorders>
          </w:tcPr>
          <w:p w14:paraId="0802488C" w14:textId="77777777" w:rsidR="003D6BB7" w:rsidRDefault="003D6BB7" w:rsidP="003D6BB7">
            <w:pPr>
              <w:jc w:val="center"/>
              <w:rPr>
                <w:b/>
                <w:bCs/>
              </w:rPr>
            </w:pPr>
            <w:r w:rsidRPr="78A9E09B">
              <w:rPr>
                <w:b/>
                <w:bCs/>
              </w:rPr>
              <w:t>Bits</w:t>
            </w:r>
          </w:p>
        </w:tc>
        <w:tc>
          <w:tcPr>
            <w:tcW w:w="2760" w:type="dxa"/>
            <w:tcBorders>
              <w:top w:val="single" w:sz="12" w:space="0" w:color="auto"/>
              <w:bottom w:val="single" w:sz="12" w:space="0" w:color="auto"/>
            </w:tcBorders>
          </w:tcPr>
          <w:p w14:paraId="5AA5DC54" w14:textId="77777777" w:rsidR="003D6BB7" w:rsidRDefault="003D6BB7" w:rsidP="003D6BB7">
            <w:pPr>
              <w:jc w:val="center"/>
              <w:rPr>
                <w:b/>
                <w:bCs/>
              </w:rPr>
            </w:pPr>
            <w:r w:rsidRPr="78A9E09B">
              <w:rPr>
                <w:b/>
                <w:bCs/>
              </w:rPr>
              <w:t>Field Name</w:t>
            </w:r>
          </w:p>
        </w:tc>
        <w:tc>
          <w:tcPr>
            <w:tcW w:w="925" w:type="dxa"/>
            <w:tcBorders>
              <w:top w:val="single" w:sz="12" w:space="0" w:color="auto"/>
              <w:bottom w:val="single" w:sz="12" w:space="0" w:color="auto"/>
            </w:tcBorders>
          </w:tcPr>
          <w:p w14:paraId="28026892" w14:textId="77777777" w:rsidR="003D6BB7" w:rsidRDefault="003D6BB7" w:rsidP="003D6BB7">
            <w:pPr>
              <w:jc w:val="center"/>
              <w:rPr>
                <w:b/>
                <w:bCs/>
              </w:rPr>
            </w:pPr>
            <w:r w:rsidRPr="78A9E09B">
              <w:rPr>
                <w:b/>
                <w:bCs/>
              </w:rPr>
              <w:t>Default Value</w:t>
            </w:r>
          </w:p>
        </w:tc>
        <w:tc>
          <w:tcPr>
            <w:tcW w:w="851" w:type="dxa"/>
            <w:tcBorders>
              <w:top w:val="single" w:sz="12" w:space="0" w:color="auto"/>
              <w:bottom w:val="single" w:sz="12" w:space="0" w:color="auto"/>
            </w:tcBorders>
          </w:tcPr>
          <w:p w14:paraId="7F726BA6" w14:textId="77777777" w:rsidR="003D6BB7" w:rsidRDefault="003D6BB7" w:rsidP="003D6BB7">
            <w:pPr>
              <w:jc w:val="center"/>
              <w:rPr>
                <w:b/>
                <w:bCs/>
              </w:rPr>
            </w:pPr>
            <w:r w:rsidRPr="78A9E09B">
              <w:rPr>
                <w:b/>
                <w:bCs/>
              </w:rPr>
              <w:t>Access Type</w:t>
            </w:r>
          </w:p>
        </w:tc>
        <w:tc>
          <w:tcPr>
            <w:tcW w:w="3624" w:type="dxa"/>
            <w:tcBorders>
              <w:top w:val="single" w:sz="12" w:space="0" w:color="auto"/>
              <w:bottom w:val="single" w:sz="12" w:space="0" w:color="auto"/>
              <w:right w:val="single" w:sz="12" w:space="0" w:color="auto"/>
            </w:tcBorders>
          </w:tcPr>
          <w:p w14:paraId="6398AB80" w14:textId="77777777" w:rsidR="003D6BB7" w:rsidRDefault="003D6BB7" w:rsidP="003D6BB7">
            <w:pPr>
              <w:jc w:val="center"/>
              <w:rPr>
                <w:b/>
                <w:bCs/>
              </w:rPr>
            </w:pPr>
            <w:r w:rsidRPr="78A9E09B">
              <w:rPr>
                <w:b/>
                <w:bCs/>
              </w:rPr>
              <w:t>Description</w:t>
            </w:r>
          </w:p>
        </w:tc>
      </w:tr>
      <w:tr w:rsidR="003D6BB7" w14:paraId="5F6A44AD" w14:textId="77777777" w:rsidTr="003D6BB7">
        <w:tc>
          <w:tcPr>
            <w:tcW w:w="836" w:type="dxa"/>
            <w:tcBorders>
              <w:top w:val="single" w:sz="12" w:space="0" w:color="auto"/>
              <w:bottom w:val="single" w:sz="4" w:space="0" w:color="auto"/>
            </w:tcBorders>
          </w:tcPr>
          <w:p w14:paraId="36B37323" w14:textId="77777777" w:rsidR="003D6BB7" w:rsidRDefault="003D6BB7" w:rsidP="003D6BB7">
            <w:pPr>
              <w:spacing w:line="259" w:lineRule="auto"/>
            </w:pPr>
            <w:r>
              <w:t>0</w:t>
            </w:r>
          </w:p>
        </w:tc>
        <w:tc>
          <w:tcPr>
            <w:tcW w:w="2760" w:type="dxa"/>
            <w:tcBorders>
              <w:top w:val="single" w:sz="12" w:space="0" w:color="auto"/>
              <w:bottom w:val="single" w:sz="4" w:space="0" w:color="auto"/>
            </w:tcBorders>
          </w:tcPr>
          <w:p w14:paraId="1D54E327" w14:textId="77777777" w:rsidR="003D6BB7" w:rsidRDefault="003D6BB7" w:rsidP="003D6BB7">
            <w:pPr>
              <w:spacing w:line="259" w:lineRule="auto"/>
            </w:pPr>
            <w:r>
              <w:t>CHANNEL_SELECT</w:t>
            </w:r>
          </w:p>
        </w:tc>
        <w:tc>
          <w:tcPr>
            <w:tcW w:w="925" w:type="dxa"/>
            <w:tcBorders>
              <w:top w:val="single" w:sz="12" w:space="0" w:color="auto"/>
              <w:bottom w:val="single" w:sz="4" w:space="0" w:color="auto"/>
            </w:tcBorders>
          </w:tcPr>
          <w:p w14:paraId="5C9B160C" w14:textId="77777777" w:rsidR="003D6BB7" w:rsidRDefault="003D6BB7" w:rsidP="003D6BB7">
            <w:pPr>
              <w:spacing w:line="259" w:lineRule="auto"/>
              <w:jc w:val="center"/>
            </w:pPr>
            <w:r>
              <w:t>0</w:t>
            </w:r>
          </w:p>
        </w:tc>
        <w:tc>
          <w:tcPr>
            <w:tcW w:w="851" w:type="dxa"/>
            <w:tcBorders>
              <w:top w:val="single" w:sz="12" w:space="0" w:color="auto"/>
              <w:bottom w:val="single" w:sz="4" w:space="0" w:color="auto"/>
            </w:tcBorders>
          </w:tcPr>
          <w:p w14:paraId="44A9C41E" w14:textId="77777777" w:rsidR="003D6BB7" w:rsidRDefault="003D6BB7" w:rsidP="003D6BB7">
            <w:pPr>
              <w:jc w:val="center"/>
            </w:pPr>
            <w:r>
              <w:t>R/W</w:t>
            </w:r>
          </w:p>
        </w:tc>
        <w:tc>
          <w:tcPr>
            <w:tcW w:w="3624" w:type="dxa"/>
            <w:tcBorders>
              <w:top w:val="single" w:sz="12" w:space="0" w:color="auto"/>
              <w:bottom w:val="single" w:sz="4" w:space="0" w:color="auto"/>
            </w:tcBorders>
          </w:tcPr>
          <w:p w14:paraId="3FD5931B" w14:textId="77777777" w:rsidR="003D6BB7" w:rsidRDefault="003D6BB7" w:rsidP="003D6BB7">
            <w:pPr>
              <w:spacing w:line="259" w:lineRule="auto"/>
            </w:pPr>
            <w:r>
              <w:t>Indicates the channel associated to the trigger:</w:t>
            </w:r>
          </w:p>
          <w:p w14:paraId="7F795556" w14:textId="77777777" w:rsidR="003D6BB7" w:rsidRDefault="003D6BB7" w:rsidP="003D6BB7">
            <w:pPr>
              <w:spacing w:line="259" w:lineRule="auto"/>
            </w:pPr>
            <w:r>
              <w:t>00 – Channel A</w:t>
            </w:r>
          </w:p>
          <w:p w14:paraId="6CCBBEF9" w14:textId="77777777" w:rsidR="003D6BB7" w:rsidRDefault="003D6BB7" w:rsidP="003D6BB7">
            <w:pPr>
              <w:spacing w:line="259" w:lineRule="auto"/>
            </w:pPr>
            <w:r>
              <w:t>01 – Channel B</w:t>
            </w:r>
          </w:p>
        </w:tc>
      </w:tr>
      <w:tr w:rsidR="003D6BB7" w14:paraId="34C31A3B" w14:textId="77777777" w:rsidTr="003D6BB7">
        <w:tc>
          <w:tcPr>
            <w:tcW w:w="836" w:type="dxa"/>
            <w:tcBorders>
              <w:top w:val="single" w:sz="12" w:space="0" w:color="auto"/>
              <w:bottom w:val="single" w:sz="4" w:space="0" w:color="auto"/>
            </w:tcBorders>
          </w:tcPr>
          <w:p w14:paraId="0AD9822F" w14:textId="77777777" w:rsidR="003D6BB7" w:rsidRDefault="003D6BB7" w:rsidP="003D6BB7">
            <w:pPr>
              <w:spacing w:line="259" w:lineRule="auto"/>
            </w:pPr>
            <w:r>
              <w:t>2-3</w:t>
            </w:r>
          </w:p>
        </w:tc>
        <w:tc>
          <w:tcPr>
            <w:tcW w:w="2760" w:type="dxa"/>
            <w:tcBorders>
              <w:top w:val="single" w:sz="12" w:space="0" w:color="auto"/>
              <w:bottom w:val="single" w:sz="4" w:space="0" w:color="auto"/>
            </w:tcBorders>
          </w:tcPr>
          <w:p w14:paraId="5563F6AD" w14:textId="77777777" w:rsidR="003D6BB7" w:rsidRDefault="003D6BB7" w:rsidP="003D6BB7">
            <w:pPr>
              <w:spacing w:line="259" w:lineRule="auto"/>
            </w:pPr>
            <w:r>
              <w:t>TRIG_MODE</w:t>
            </w:r>
          </w:p>
        </w:tc>
        <w:tc>
          <w:tcPr>
            <w:tcW w:w="925" w:type="dxa"/>
            <w:tcBorders>
              <w:top w:val="single" w:sz="12" w:space="0" w:color="auto"/>
              <w:bottom w:val="single" w:sz="4" w:space="0" w:color="auto"/>
            </w:tcBorders>
          </w:tcPr>
          <w:p w14:paraId="76FB2E20" w14:textId="77777777" w:rsidR="003D6BB7" w:rsidRDefault="003D6BB7" w:rsidP="003D6BB7">
            <w:pPr>
              <w:jc w:val="center"/>
            </w:pPr>
            <w:r>
              <w:t>00</w:t>
            </w:r>
          </w:p>
        </w:tc>
        <w:tc>
          <w:tcPr>
            <w:tcW w:w="851" w:type="dxa"/>
            <w:tcBorders>
              <w:top w:val="single" w:sz="12" w:space="0" w:color="auto"/>
              <w:bottom w:val="single" w:sz="4" w:space="0" w:color="auto"/>
            </w:tcBorders>
          </w:tcPr>
          <w:p w14:paraId="1D257551" w14:textId="77777777" w:rsidR="003D6BB7" w:rsidRDefault="003D6BB7" w:rsidP="003D6BB7">
            <w:pPr>
              <w:jc w:val="center"/>
            </w:pPr>
            <w:r>
              <w:t>R/W</w:t>
            </w:r>
          </w:p>
        </w:tc>
        <w:tc>
          <w:tcPr>
            <w:tcW w:w="3624" w:type="dxa"/>
            <w:tcBorders>
              <w:top w:val="single" w:sz="12" w:space="0" w:color="auto"/>
              <w:bottom w:val="single" w:sz="4" w:space="0" w:color="auto"/>
            </w:tcBorders>
          </w:tcPr>
          <w:p w14:paraId="41126949" w14:textId="77777777" w:rsidR="003D6BB7" w:rsidRDefault="003D6BB7" w:rsidP="003D6BB7">
            <w:pPr>
              <w:spacing w:line="259" w:lineRule="auto"/>
            </w:pPr>
            <w:r>
              <w:t>Indicates the trigger mode</w:t>
            </w:r>
          </w:p>
          <w:p w14:paraId="7A5DEC95" w14:textId="77777777" w:rsidR="003D6BB7" w:rsidRDefault="003D6BB7" w:rsidP="003D6BB7">
            <w:pPr>
              <w:spacing w:line="259" w:lineRule="auto"/>
            </w:pPr>
            <w:r>
              <w:lastRenderedPageBreak/>
              <w:t>00 – Normal</w:t>
            </w:r>
          </w:p>
          <w:p w14:paraId="004A12E2" w14:textId="77777777" w:rsidR="003D6BB7" w:rsidRDefault="003D6BB7" w:rsidP="003D6BB7">
            <w:pPr>
              <w:spacing w:line="259" w:lineRule="auto"/>
            </w:pPr>
            <w:r>
              <w:t>01 - None</w:t>
            </w:r>
          </w:p>
        </w:tc>
      </w:tr>
      <w:tr w:rsidR="003D6BB7" w14:paraId="577FF1F2" w14:textId="77777777" w:rsidTr="003D6BB7">
        <w:tc>
          <w:tcPr>
            <w:tcW w:w="836" w:type="dxa"/>
            <w:tcBorders>
              <w:top w:val="single" w:sz="12" w:space="0" w:color="auto"/>
              <w:bottom w:val="single" w:sz="4" w:space="0" w:color="auto"/>
            </w:tcBorders>
          </w:tcPr>
          <w:p w14:paraId="3BD210C4" w14:textId="77777777" w:rsidR="003D6BB7" w:rsidRDefault="003D6BB7" w:rsidP="003D6BB7">
            <w:pPr>
              <w:spacing w:line="259" w:lineRule="auto"/>
            </w:pPr>
            <w:r>
              <w:lastRenderedPageBreak/>
              <w:t>4</w:t>
            </w:r>
          </w:p>
        </w:tc>
        <w:tc>
          <w:tcPr>
            <w:tcW w:w="2760" w:type="dxa"/>
            <w:tcBorders>
              <w:top w:val="single" w:sz="12" w:space="0" w:color="auto"/>
              <w:bottom w:val="single" w:sz="4" w:space="0" w:color="auto"/>
            </w:tcBorders>
          </w:tcPr>
          <w:p w14:paraId="04DA146F" w14:textId="77777777" w:rsidR="003D6BB7" w:rsidRDefault="003D6BB7" w:rsidP="003D6BB7">
            <w:pPr>
              <w:spacing w:line="259" w:lineRule="auto"/>
            </w:pPr>
            <w:r>
              <w:t>TRIG_EDGE</w:t>
            </w:r>
          </w:p>
        </w:tc>
        <w:tc>
          <w:tcPr>
            <w:tcW w:w="925" w:type="dxa"/>
            <w:tcBorders>
              <w:top w:val="single" w:sz="12" w:space="0" w:color="auto"/>
              <w:bottom w:val="single" w:sz="4" w:space="0" w:color="auto"/>
            </w:tcBorders>
          </w:tcPr>
          <w:p w14:paraId="3D4EA903" w14:textId="77777777" w:rsidR="003D6BB7" w:rsidRDefault="003D6BB7" w:rsidP="003D6BB7">
            <w:pPr>
              <w:jc w:val="center"/>
            </w:pPr>
            <w:r>
              <w:t>0</w:t>
            </w:r>
          </w:p>
        </w:tc>
        <w:tc>
          <w:tcPr>
            <w:tcW w:w="851" w:type="dxa"/>
            <w:tcBorders>
              <w:top w:val="single" w:sz="12" w:space="0" w:color="auto"/>
              <w:bottom w:val="single" w:sz="4" w:space="0" w:color="auto"/>
            </w:tcBorders>
          </w:tcPr>
          <w:p w14:paraId="0DB6A4E5" w14:textId="77777777" w:rsidR="003D6BB7" w:rsidRDefault="003D6BB7" w:rsidP="003D6BB7">
            <w:pPr>
              <w:jc w:val="center"/>
            </w:pPr>
            <w:r>
              <w:t>R/W</w:t>
            </w:r>
          </w:p>
        </w:tc>
        <w:tc>
          <w:tcPr>
            <w:tcW w:w="3624" w:type="dxa"/>
            <w:tcBorders>
              <w:top w:val="single" w:sz="12" w:space="0" w:color="auto"/>
              <w:bottom w:val="single" w:sz="4" w:space="0" w:color="auto"/>
            </w:tcBorders>
          </w:tcPr>
          <w:p w14:paraId="32E09FA3" w14:textId="77777777" w:rsidR="003D6BB7" w:rsidRDefault="003D6BB7" w:rsidP="003D6BB7">
            <w:pPr>
              <w:spacing w:line="259" w:lineRule="auto"/>
            </w:pPr>
            <w:r>
              <w:t>Indicates the trigger edge.</w:t>
            </w:r>
          </w:p>
          <w:p w14:paraId="6E58FDC3" w14:textId="77777777" w:rsidR="003D6BB7" w:rsidRDefault="003D6BB7" w:rsidP="003D6BB7">
            <w:pPr>
              <w:spacing w:line="259" w:lineRule="auto"/>
            </w:pPr>
            <w:r>
              <w:t>0 – rising</w:t>
            </w:r>
          </w:p>
          <w:p w14:paraId="670C21F7" w14:textId="77777777" w:rsidR="003D6BB7" w:rsidRDefault="003D6BB7" w:rsidP="003D6BB7">
            <w:pPr>
              <w:spacing w:line="259" w:lineRule="auto"/>
            </w:pPr>
            <w:r>
              <w:t>1 – falling</w:t>
            </w:r>
          </w:p>
        </w:tc>
      </w:tr>
      <w:tr w:rsidR="003D6BB7" w14:paraId="000D1092" w14:textId="77777777" w:rsidTr="003D6BB7">
        <w:tc>
          <w:tcPr>
            <w:tcW w:w="836" w:type="dxa"/>
            <w:tcBorders>
              <w:top w:val="single" w:sz="12" w:space="0" w:color="auto"/>
              <w:bottom w:val="single" w:sz="4" w:space="0" w:color="auto"/>
            </w:tcBorders>
          </w:tcPr>
          <w:p w14:paraId="6271BC5C" w14:textId="77777777" w:rsidR="003D6BB7" w:rsidRDefault="003D6BB7" w:rsidP="003D6BB7">
            <w:pPr>
              <w:spacing w:line="259" w:lineRule="auto"/>
            </w:pPr>
            <w:r>
              <w:t>5-18</w:t>
            </w:r>
          </w:p>
        </w:tc>
        <w:tc>
          <w:tcPr>
            <w:tcW w:w="2760" w:type="dxa"/>
            <w:tcBorders>
              <w:top w:val="single" w:sz="12" w:space="0" w:color="auto"/>
              <w:bottom w:val="single" w:sz="4" w:space="0" w:color="auto"/>
            </w:tcBorders>
          </w:tcPr>
          <w:p w14:paraId="40540165" w14:textId="77777777" w:rsidR="003D6BB7" w:rsidRDefault="003D6BB7" w:rsidP="003D6BB7">
            <w:pPr>
              <w:spacing w:line="259" w:lineRule="auto"/>
            </w:pPr>
            <w:r>
              <w:t>TRIG_LEVEL</w:t>
            </w:r>
          </w:p>
        </w:tc>
        <w:tc>
          <w:tcPr>
            <w:tcW w:w="925" w:type="dxa"/>
            <w:tcBorders>
              <w:top w:val="single" w:sz="12" w:space="0" w:color="auto"/>
              <w:bottom w:val="single" w:sz="4" w:space="0" w:color="auto"/>
            </w:tcBorders>
          </w:tcPr>
          <w:p w14:paraId="71C64FB6" w14:textId="77777777" w:rsidR="003D6BB7" w:rsidRDefault="003D6BB7" w:rsidP="003D6BB7">
            <w:pPr>
              <w:jc w:val="center"/>
            </w:pPr>
            <w:r>
              <w:t>0</w:t>
            </w:r>
          </w:p>
        </w:tc>
        <w:tc>
          <w:tcPr>
            <w:tcW w:w="851" w:type="dxa"/>
            <w:tcBorders>
              <w:top w:val="single" w:sz="12" w:space="0" w:color="auto"/>
              <w:bottom w:val="single" w:sz="4" w:space="0" w:color="auto"/>
            </w:tcBorders>
          </w:tcPr>
          <w:p w14:paraId="5FECF905" w14:textId="77777777" w:rsidR="003D6BB7" w:rsidRDefault="003D6BB7" w:rsidP="003D6BB7">
            <w:pPr>
              <w:jc w:val="center"/>
            </w:pPr>
            <w:r>
              <w:t>R/W</w:t>
            </w:r>
          </w:p>
        </w:tc>
        <w:tc>
          <w:tcPr>
            <w:tcW w:w="3624" w:type="dxa"/>
            <w:tcBorders>
              <w:top w:val="single" w:sz="12" w:space="0" w:color="auto"/>
              <w:bottom w:val="single" w:sz="4" w:space="0" w:color="auto"/>
            </w:tcBorders>
          </w:tcPr>
          <w:p w14:paraId="211A110E" w14:textId="77777777" w:rsidR="003D6BB7" w:rsidRDefault="003D6BB7" w:rsidP="003D6BB7">
            <w:pPr>
              <w:spacing w:line="259" w:lineRule="auto"/>
            </w:pPr>
            <w:r>
              <w:t>Indicates the trigger level</w:t>
            </w:r>
          </w:p>
        </w:tc>
      </w:tr>
      <w:tr w:rsidR="003D6BB7" w14:paraId="5C6497A5" w14:textId="77777777" w:rsidTr="003D6BB7">
        <w:tc>
          <w:tcPr>
            <w:tcW w:w="836" w:type="dxa"/>
            <w:tcBorders>
              <w:top w:val="single" w:sz="12" w:space="0" w:color="auto"/>
              <w:bottom w:val="single" w:sz="4" w:space="0" w:color="auto"/>
            </w:tcBorders>
          </w:tcPr>
          <w:p w14:paraId="10415349" w14:textId="77777777" w:rsidR="003D6BB7" w:rsidRPr="002B7BA7" w:rsidRDefault="003D6BB7" w:rsidP="003D6BB7">
            <w:pPr>
              <w:spacing w:line="259" w:lineRule="auto"/>
            </w:pPr>
            <w:r w:rsidRPr="002B7BA7">
              <w:t>19</w:t>
            </w:r>
          </w:p>
        </w:tc>
        <w:tc>
          <w:tcPr>
            <w:tcW w:w="2760" w:type="dxa"/>
            <w:tcBorders>
              <w:top w:val="single" w:sz="12" w:space="0" w:color="auto"/>
              <w:bottom w:val="single" w:sz="4" w:space="0" w:color="auto"/>
            </w:tcBorders>
          </w:tcPr>
          <w:p w14:paraId="3524CB5F" w14:textId="77777777" w:rsidR="003D6BB7" w:rsidRPr="002B7BA7" w:rsidRDefault="003D6BB7" w:rsidP="003D6BB7">
            <w:pPr>
              <w:spacing w:line="259" w:lineRule="auto"/>
            </w:pPr>
            <w:r w:rsidRPr="002B7BA7">
              <w:t>SC1_AC_DC</w:t>
            </w:r>
          </w:p>
        </w:tc>
        <w:tc>
          <w:tcPr>
            <w:tcW w:w="925" w:type="dxa"/>
            <w:tcBorders>
              <w:top w:val="single" w:sz="12" w:space="0" w:color="auto"/>
              <w:bottom w:val="single" w:sz="4" w:space="0" w:color="auto"/>
            </w:tcBorders>
          </w:tcPr>
          <w:p w14:paraId="5F9AD751"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524323F4"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74C72632" w14:textId="77777777" w:rsidR="003D6BB7" w:rsidRPr="002B7BA7" w:rsidRDefault="003D6BB7" w:rsidP="003D6BB7">
            <w:pPr>
              <w:spacing w:line="259" w:lineRule="auto"/>
            </w:pPr>
            <w:r w:rsidRPr="002B7BA7">
              <w:t>AC/DC coupling relay control for channel1.</w:t>
            </w:r>
          </w:p>
          <w:p w14:paraId="17115536" w14:textId="77777777" w:rsidR="003D6BB7" w:rsidRPr="002B7BA7" w:rsidRDefault="003D6BB7" w:rsidP="003D6BB7">
            <w:pPr>
              <w:spacing w:line="259" w:lineRule="auto"/>
            </w:pPr>
            <w:r w:rsidRPr="002B7BA7">
              <w:t>0 - DC Coupling</w:t>
            </w:r>
          </w:p>
          <w:p w14:paraId="0EFEB4A3" w14:textId="77777777" w:rsidR="003D6BB7" w:rsidRPr="002B7BA7" w:rsidRDefault="003D6BB7" w:rsidP="003D6BB7">
            <w:pPr>
              <w:spacing w:line="259" w:lineRule="auto"/>
            </w:pPr>
            <w:r w:rsidRPr="002B7BA7">
              <w:t>1- AC Coupling</w:t>
            </w:r>
          </w:p>
        </w:tc>
      </w:tr>
      <w:tr w:rsidR="003D6BB7" w14:paraId="7D8FAAAA" w14:textId="77777777" w:rsidTr="003D6BB7">
        <w:tc>
          <w:tcPr>
            <w:tcW w:w="836" w:type="dxa"/>
            <w:tcBorders>
              <w:top w:val="single" w:sz="12" w:space="0" w:color="auto"/>
              <w:bottom w:val="single" w:sz="4" w:space="0" w:color="auto"/>
            </w:tcBorders>
          </w:tcPr>
          <w:p w14:paraId="1A1A8B41" w14:textId="77777777" w:rsidR="003D6BB7" w:rsidRPr="002B7BA7" w:rsidRDefault="003D6BB7" w:rsidP="003D6BB7">
            <w:pPr>
              <w:spacing w:line="259" w:lineRule="auto"/>
            </w:pPr>
            <w:r w:rsidRPr="002B7BA7">
              <w:t>20</w:t>
            </w:r>
          </w:p>
        </w:tc>
        <w:tc>
          <w:tcPr>
            <w:tcW w:w="2760" w:type="dxa"/>
            <w:tcBorders>
              <w:top w:val="single" w:sz="12" w:space="0" w:color="auto"/>
              <w:bottom w:val="single" w:sz="4" w:space="0" w:color="auto"/>
            </w:tcBorders>
          </w:tcPr>
          <w:p w14:paraId="075D0F30" w14:textId="77777777" w:rsidR="003D6BB7" w:rsidRPr="002B7BA7" w:rsidRDefault="003D6BB7" w:rsidP="003D6BB7">
            <w:pPr>
              <w:spacing w:line="259" w:lineRule="auto"/>
            </w:pPr>
            <w:r w:rsidRPr="002B7BA7">
              <w:t>SC2_AC_DC</w:t>
            </w:r>
          </w:p>
        </w:tc>
        <w:tc>
          <w:tcPr>
            <w:tcW w:w="925" w:type="dxa"/>
            <w:tcBorders>
              <w:top w:val="single" w:sz="12" w:space="0" w:color="auto"/>
              <w:bottom w:val="single" w:sz="4" w:space="0" w:color="auto"/>
            </w:tcBorders>
          </w:tcPr>
          <w:p w14:paraId="181C5E5C"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135CB290"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663AE832" w14:textId="77777777" w:rsidR="003D6BB7" w:rsidRPr="002B7BA7" w:rsidRDefault="003D6BB7" w:rsidP="003D6BB7">
            <w:pPr>
              <w:spacing w:line="259" w:lineRule="auto"/>
            </w:pPr>
            <w:r w:rsidRPr="002B7BA7">
              <w:t>AC/DC coupling relay control for channel2.</w:t>
            </w:r>
          </w:p>
          <w:p w14:paraId="7CEAB49B" w14:textId="77777777" w:rsidR="003D6BB7" w:rsidRPr="002B7BA7" w:rsidRDefault="003D6BB7" w:rsidP="003D6BB7">
            <w:pPr>
              <w:spacing w:line="259" w:lineRule="auto"/>
            </w:pPr>
            <w:r w:rsidRPr="002B7BA7">
              <w:t>0 - DC Coupling</w:t>
            </w:r>
          </w:p>
          <w:p w14:paraId="531F9478" w14:textId="77777777" w:rsidR="003D6BB7" w:rsidRPr="002B7BA7" w:rsidRDefault="003D6BB7" w:rsidP="003D6BB7">
            <w:pPr>
              <w:spacing w:line="259" w:lineRule="auto"/>
            </w:pPr>
            <w:r w:rsidRPr="002B7BA7">
              <w:t>1- AC Coupling</w:t>
            </w:r>
          </w:p>
        </w:tc>
      </w:tr>
      <w:tr w:rsidR="003D6BB7" w14:paraId="3ADD60BC" w14:textId="77777777" w:rsidTr="003D6BB7">
        <w:tc>
          <w:tcPr>
            <w:tcW w:w="836" w:type="dxa"/>
            <w:tcBorders>
              <w:top w:val="single" w:sz="12" w:space="0" w:color="auto"/>
              <w:bottom w:val="single" w:sz="4" w:space="0" w:color="auto"/>
            </w:tcBorders>
          </w:tcPr>
          <w:p w14:paraId="0B932B41" w14:textId="77777777" w:rsidR="003D6BB7" w:rsidRPr="002B7BA7" w:rsidRDefault="003D6BB7" w:rsidP="003D6BB7">
            <w:pPr>
              <w:spacing w:line="259" w:lineRule="auto"/>
            </w:pPr>
            <w:r w:rsidRPr="002B7BA7">
              <w:t>21</w:t>
            </w:r>
          </w:p>
        </w:tc>
        <w:tc>
          <w:tcPr>
            <w:tcW w:w="2760" w:type="dxa"/>
            <w:tcBorders>
              <w:top w:val="single" w:sz="12" w:space="0" w:color="auto"/>
              <w:bottom w:val="single" w:sz="4" w:space="0" w:color="auto"/>
            </w:tcBorders>
          </w:tcPr>
          <w:p w14:paraId="27EF1AE1" w14:textId="77777777" w:rsidR="003D6BB7" w:rsidRPr="002B7BA7" w:rsidRDefault="003D6BB7" w:rsidP="003D6BB7">
            <w:pPr>
              <w:spacing w:line="259" w:lineRule="auto"/>
            </w:pPr>
            <w:r w:rsidRPr="002B7BA7">
              <w:t>SC1_HG_LG</w:t>
            </w:r>
          </w:p>
        </w:tc>
        <w:tc>
          <w:tcPr>
            <w:tcW w:w="925" w:type="dxa"/>
            <w:tcBorders>
              <w:top w:val="single" w:sz="12" w:space="0" w:color="auto"/>
              <w:bottom w:val="single" w:sz="4" w:space="0" w:color="auto"/>
            </w:tcBorders>
          </w:tcPr>
          <w:p w14:paraId="1AE70168"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2B2DBA31"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144CA140" w14:textId="77777777" w:rsidR="003D6BB7" w:rsidRPr="002B7BA7" w:rsidRDefault="003D6BB7" w:rsidP="003D6BB7">
            <w:pPr>
              <w:spacing w:line="259" w:lineRule="auto"/>
            </w:pPr>
            <w:r w:rsidRPr="002B7BA7">
              <w:t>Gain relay control for channe1.</w:t>
            </w:r>
          </w:p>
          <w:p w14:paraId="5AD2D79C" w14:textId="77777777" w:rsidR="003D6BB7" w:rsidRPr="002B7BA7" w:rsidRDefault="003D6BB7" w:rsidP="003D6BB7">
            <w:pPr>
              <w:spacing w:line="259" w:lineRule="auto"/>
            </w:pPr>
            <w:r w:rsidRPr="002B7BA7">
              <w:t>0 - LG Coupling</w:t>
            </w:r>
          </w:p>
          <w:p w14:paraId="65A660D3" w14:textId="77777777" w:rsidR="003D6BB7" w:rsidRPr="002B7BA7" w:rsidRDefault="003D6BB7" w:rsidP="003D6BB7">
            <w:pPr>
              <w:spacing w:line="259" w:lineRule="auto"/>
            </w:pPr>
            <w:r w:rsidRPr="002B7BA7">
              <w:t>1- HG Coupling</w:t>
            </w:r>
          </w:p>
        </w:tc>
      </w:tr>
      <w:tr w:rsidR="003D6BB7" w14:paraId="33A2796E" w14:textId="77777777" w:rsidTr="003D6BB7">
        <w:tc>
          <w:tcPr>
            <w:tcW w:w="836" w:type="dxa"/>
            <w:tcBorders>
              <w:top w:val="single" w:sz="12" w:space="0" w:color="auto"/>
              <w:bottom w:val="single" w:sz="4" w:space="0" w:color="auto"/>
            </w:tcBorders>
          </w:tcPr>
          <w:p w14:paraId="59D4DD38" w14:textId="77777777" w:rsidR="003D6BB7" w:rsidRPr="002B7BA7" w:rsidRDefault="003D6BB7" w:rsidP="003D6BB7">
            <w:pPr>
              <w:spacing w:line="259" w:lineRule="auto"/>
            </w:pPr>
            <w:r w:rsidRPr="002B7BA7">
              <w:t>22</w:t>
            </w:r>
          </w:p>
        </w:tc>
        <w:tc>
          <w:tcPr>
            <w:tcW w:w="2760" w:type="dxa"/>
            <w:tcBorders>
              <w:top w:val="single" w:sz="12" w:space="0" w:color="auto"/>
              <w:bottom w:val="single" w:sz="4" w:space="0" w:color="auto"/>
            </w:tcBorders>
          </w:tcPr>
          <w:p w14:paraId="56378DC7" w14:textId="77777777" w:rsidR="003D6BB7" w:rsidRPr="002B7BA7" w:rsidRDefault="003D6BB7" w:rsidP="003D6BB7">
            <w:pPr>
              <w:spacing w:line="259" w:lineRule="auto"/>
            </w:pPr>
            <w:r w:rsidRPr="002B7BA7">
              <w:t>SC2_HG_LG</w:t>
            </w:r>
          </w:p>
        </w:tc>
        <w:tc>
          <w:tcPr>
            <w:tcW w:w="925" w:type="dxa"/>
            <w:tcBorders>
              <w:top w:val="single" w:sz="12" w:space="0" w:color="auto"/>
              <w:bottom w:val="single" w:sz="4" w:space="0" w:color="auto"/>
            </w:tcBorders>
          </w:tcPr>
          <w:p w14:paraId="2C46DC5E"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3580CA28"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28D8295D" w14:textId="77777777" w:rsidR="003D6BB7" w:rsidRPr="002B7BA7" w:rsidRDefault="003D6BB7" w:rsidP="003D6BB7">
            <w:pPr>
              <w:spacing w:line="259" w:lineRule="auto"/>
            </w:pPr>
            <w:r w:rsidRPr="002B7BA7">
              <w:t>Gain relay control for channel2.</w:t>
            </w:r>
          </w:p>
          <w:p w14:paraId="07B79D8B" w14:textId="77777777" w:rsidR="003D6BB7" w:rsidRPr="002B7BA7" w:rsidRDefault="003D6BB7" w:rsidP="003D6BB7">
            <w:pPr>
              <w:spacing w:line="259" w:lineRule="auto"/>
            </w:pPr>
            <w:r w:rsidRPr="002B7BA7">
              <w:t>0 - LG Coupling</w:t>
            </w:r>
          </w:p>
          <w:p w14:paraId="2A239F49" w14:textId="77777777" w:rsidR="003D6BB7" w:rsidRPr="002B7BA7" w:rsidRDefault="003D6BB7" w:rsidP="003D6BB7">
            <w:pPr>
              <w:spacing w:line="259" w:lineRule="auto"/>
            </w:pPr>
            <w:r w:rsidRPr="002B7BA7">
              <w:t>1- HG Coupling</w:t>
            </w:r>
          </w:p>
        </w:tc>
      </w:tr>
      <w:tr w:rsidR="003D6BB7" w14:paraId="2A163D59" w14:textId="77777777" w:rsidTr="003D6BB7">
        <w:tc>
          <w:tcPr>
            <w:tcW w:w="836" w:type="dxa"/>
            <w:tcBorders>
              <w:top w:val="single" w:sz="12" w:space="0" w:color="auto"/>
              <w:bottom w:val="single" w:sz="4" w:space="0" w:color="auto"/>
            </w:tcBorders>
          </w:tcPr>
          <w:p w14:paraId="7B19367E" w14:textId="77777777" w:rsidR="003D6BB7" w:rsidRPr="002B7BA7" w:rsidRDefault="003D6BB7" w:rsidP="003D6BB7">
            <w:pPr>
              <w:spacing w:line="259" w:lineRule="auto"/>
            </w:pPr>
            <w:r w:rsidRPr="002B7BA7">
              <w:t>26-23</w:t>
            </w:r>
          </w:p>
        </w:tc>
        <w:tc>
          <w:tcPr>
            <w:tcW w:w="2760" w:type="dxa"/>
            <w:tcBorders>
              <w:top w:val="single" w:sz="12" w:space="0" w:color="auto"/>
              <w:bottom w:val="single" w:sz="4" w:space="0" w:color="auto"/>
            </w:tcBorders>
          </w:tcPr>
          <w:p w14:paraId="114C6F32" w14:textId="77777777" w:rsidR="003D6BB7" w:rsidRPr="002B7BA7" w:rsidRDefault="003D6BB7" w:rsidP="003D6BB7">
            <w:pPr>
              <w:spacing w:line="259" w:lineRule="auto"/>
            </w:pPr>
            <w:r w:rsidRPr="002B7BA7">
              <w:t>SYNC</w:t>
            </w:r>
          </w:p>
        </w:tc>
        <w:tc>
          <w:tcPr>
            <w:tcW w:w="925" w:type="dxa"/>
            <w:tcBorders>
              <w:top w:val="single" w:sz="12" w:space="0" w:color="auto"/>
              <w:bottom w:val="single" w:sz="4" w:space="0" w:color="auto"/>
            </w:tcBorders>
          </w:tcPr>
          <w:p w14:paraId="3C528889" w14:textId="77777777" w:rsidR="003D6BB7" w:rsidRPr="002B7BA7" w:rsidRDefault="003D6BB7" w:rsidP="003D6BB7">
            <w:pPr>
              <w:jc w:val="center"/>
            </w:pPr>
          </w:p>
        </w:tc>
        <w:tc>
          <w:tcPr>
            <w:tcW w:w="851" w:type="dxa"/>
            <w:tcBorders>
              <w:top w:val="single" w:sz="12" w:space="0" w:color="auto"/>
              <w:bottom w:val="single" w:sz="4" w:space="0" w:color="auto"/>
            </w:tcBorders>
          </w:tcPr>
          <w:p w14:paraId="454CD286"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2F3547F5" w14:textId="7E0440DF" w:rsidR="003D6BB7" w:rsidRPr="002B7BA7" w:rsidRDefault="002B7BA7" w:rsidP="003D6BB7">
            <w:pPr>
              <w:spacing w:line="259" w:lineRule="auto"/>
            </w:pPr>
            <w:r>
              <w:t>Used for synchronizing multiple ADC devices.</w:t>
            </w:r>
          </w:p>
        </w:tc>
      </w:tr>
    </w:tbl>
    <w:p w14:paraId="6231726B" w14:textId="77777777" w:rsidR="003D6BB7" w:rsidRDefault="003D6BB7" w:rsidP="003D6BB7"/>
    <w:p w14:paraId="1DFF6F8E" w14:textId="77777777" w:rsidR="003D6BB7" w:rsidRDefault="003D6BB7" w:rsidP="003D6BB7">
      <w:pPr>
        <w:rPr>
          <w:b/>
          <w:bCs/>
        </w:rPr>
      </w:pPr>
      <w:r w:rsidRPr="6BFE9888">
        <w:rPr>
          <w:b/>
          <w:bCs/>
        </w:rPr>
        <w:t>SC1LGMULTCOEF (Offset 24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0337823" w14:textId="77777777" w:rsidTr="003D6BB7">
        <w:tc>
          <w:tcPr>
            <w:tcW w:w="836" w:type="dxa"/>
            <w:tcBorders>
              <w:top w:val="single" w:sz="12" w:space="0" w:color="auto"/>
              <w:left w:val="single" w:sz="12" w:space="0" w:color="auto"/>
              <w:bottom w:val="single" w:sz="12" w:space="0" w:color="auto"/>
            </w:tcBorders>
          </w:tcPr>
          <w:p w14:paraId="6B6757A6"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769A7CED"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1FB79998"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618C1BAE"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70EDCA5" w14:textId="77777777" w:rsidR="003D6BB7" w:rsidRDefault="003D6BB7" w:rsidP="003D6BB7">
            <w:pPr>
              <w:jc w:val="center"/>
              <w:rPr>
                <w:b/>
                <w:bCs/>
              </w:rPr>
            </w:pPr>
            <w:r w:rsidRPr="6BFE9888">
              <w:rPr>
                <w:b/>
                <w:bCs/>
              </w:rPr>
              <w:t>Description</w:t>
            </w:r>
          </w:p>
        </w:tc>
      </w:tr>
      <w:tr w:rsidR="003D6BB7" w14:paraId="1965BC5F" w14:textId="77777777" w:rsidTr="003D6BB7">
        <w:tc>
          <w:tcPr>
            <w:tcW w:w="836" w:type="dxa"/>
            <w:tcBorders>
              <w:top w:val="single" w:sz="12" w:space="0" w:color="auto"/>
              <w:bottom w:val="single" w:sz="4" w:space="0" w:color="auto"/>
            </w:tcBorders>
          </w:tcPr>
          <w:p w14:paraId="0194BA86" w14:textId="77777777" w:rsidR="003D6BB7" w:rsidRDefault="003D6BB7" w:rsidP="003D6BB7">
            <w:r>
              <w:t>0-17</w:t>
            </w:r>
          </w:p>
        </w:tc>
        <w:tc>
          <w:tcPr>
            <w:tcW w:w="2760" w:type="dxa"/>
            <w:tcBorders>
              <w:top w:val="single" w:sz="12" w:space="0" w:color="auto"/>
              <w:bottom w:val="single" w:sz="4" w:space="0" w:color="auto"/>
            </w:tcBorders>
          </w:tcPr>
          <w:p w14:paraId="41C4580F"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247305D4" w14:textId="77777777" w:rsidR="003D6BB7" w:rsidRDefault="003D6BB7" w:rsidP="003D6BB7">
            <w:pPr>
              <w:jc w:val="center"/>
            </w:pPr>
            <w:r>
              <w:t>0</w:t>
            </w:r>
          </w:p>
        </w:tc>
        <w:tc>
          <w:tcPr>
            <w:tcW w:w="851" w:type="dxa"/>
            <w:tcBorders>
              <w:top w:val="single" w:sz="12" w:space="0" w:color="auto"/>
              <w:bottom w:val="single" w:sz="4" w:space="0" w:color="auto"/>
            </w:tcBorders>
          </w:tcPr>
          <w:p w14:paraId="6BB354CE" w14:textId="77777777" w:rsidR="003D6BB7" w:rsidRDefault="003D6BB7" w:rsidP="003D6BB7">
            <w:pPr>
              <w:jc w:val="center"/>
            </w:pPr>
            <w:r>
              <w:t>R/W</w:t>
            </w:r>
          </w:p>
        </w:tc>
        <w:tc>
          <w:tcPr>
            <w:tcW w:w="3624" w:type="dxa"/>
            <w:tcBorders>
              <w:top w:val="single" w:sz="12" w:space="0" w:color="auto"/>
              <w:bottom w:val="single" w:sz="4" w:space="0" w:color="auto"/>
            </w:tcBorders>
          </w:tcPr>
          <w:p w14:paraId="59C944EA" w14:textId="314D372B" w:rsidR="003D6BB7" w:rsidRDefault="00563F2A" w:rsidP="003D6BB7">
            <w:pPr>
              <w:spacing w:line="259" w:lineRule="auto"/>
            </w:pPr>
            <w:r>
              <w:t>Channel1 low gain multiplicative coefficient</w:t>
            </w:r>
          </w:p>
        </w:tc>
      </w:tr>
      <w:tr w:rsidR="003D6BB7" w14:paraId="1BC8E880" w14:textId="77777777" w:rsidTr="003D6BB7">
        <w:tc>
          <w:tcPr>
            <w:tcW w:w="836" w:type="dxa"/>
            <w:tcBorders>
              <w:top w:val="single" w:sz="4" w:space="0" w:color="auto"/>
            </w:tcBorders>
          </w:tcPr>
          <w:p w14:paraId="6EF8498C" w14:textId="77777777" w:rsidR="003D6BB7" w:rsidRDefault="003D6BB7" w:rsidP="003D6BB7">
            <w:r>
              <w:t>18-31</w:t>
            </w:r>
          </w:p>
        </w:tc>
        <w:tc>
          <w:tcPr>
            <w:tcW w:w="2760" w:type="dxa"/>
            <w:tcBorders>
              <w:top w:val="single" w:sz="4" w:space="0" w:color="auto"/>
            </w:tcBorders>
          </w:tcPr>
          <w:p w14:paraId="462A732D" w14:textId="77777777" w:rsidR="003D6BB7" w:rsidRDefault="003D6BB7" w:rsidP="003D6BB7">
            <w:r>
              <w:t>Reserved</w:t>
            </w:r>
          </w:p>
        </w:tc>
        <w:tc>
          <w:tcPr>
            <w:tcW w:w="925" w:type="dxa"/>
            <w:tcBorders>
              <w:top w:val="single" w:sz="4" w:space="0" w:color="auto"/>
            </w:tcBorders>
          </w:tcPr>
          <w:p w14:paraId="65914DCD" w14:textId="77777777" w:rsidR="003D6BB7" w:rsidRDefault="003D6BB7" w:rsidP="003D6BB7">
            <w:pPr>
              <w:jc w:val="center"/>
            </w:pPr>
            <w:r>
              <w:t>0</w:t>
            </w:r>
          </w:p>
        </w:tc>
        <w:tc>
          <w:tcPr>
            <w:tcW w:w="851" w:type="dxa"/>
            <w:tcBorders>
              <w:top w:val="single" w:sz="4" w:space="0" w:color="auto"/>
            </w:tcBorders>
          </w:tcPr>
          <w:p w14:paraId="1262A41E" w14:textId="77777777" w:rsidR="003D6BB7" w:rsidRDefault="003D6BB7" w:rsidP="003D6BB7">
            <w:pPr>
              <w:jc w:val="center"/>
            </w:pPr>
            <w:r>
              <w:t>R</w:t>
            </w:r>
          </w:p>
        </w:tc>
        <w:tc>
          <w:tcPr>
            <w:tcW w:w="3624" w:type="dxa"/>
            <w:tcBorders>
              <w:top w:val="single" w:sz="4" w:space="0" w:color="auto"/>
            </w:tcBorders>
          </w:tcPr>
          <w:p w14:paraId="6D3EC2ED" w14:textId="77777777" w:rsidR="003D6BB7" w:rsidRDefault="003D6BB7" w:rsidP="003D6BB7">
            <w:r>
              <w:t xml:space="preserve">Unused </w:t>
            </w:r>
          </w:p>
        </w:tc>
      </w:tr>
    </w:tbl>
    <w:p w14:paraId="058C2748" w14:textId="77777777" w:rsidR="003D6BB7" w:rsidRDefault="003D6BB7" w:rsidP="003D6BB7"/>
    <w:p w14:paraId="6CCBB225" w14:textId="77777777" w:rsidR="003D6BB7" w:rsidRDefault="003D6BB7" w:rsidP="003D6BB7">
      <w:pPr>
        <w:rPr>
          <w:b/>
          <w:bCs/>
        </w:rPr>
      </w:pPr>
      <w:r w:rsidRPr="6BFE9888">
        <w:rPr>
          <w:b/>
          <w:bCs/>
        </w:rPr>
        <w:t>SC1LGADDCOEF (Offset 28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ED04B0E" w14:textId="77777777" w:rsidTr="003D6BB7">
        <w:tc>
          <w:tcPr>
            <w:tcW w:w="836" w:type="dxa"/>
            <w:tcBorders>
              <w:top w:val="single" w:sz="12" w:space="0" w:color="auto"/>
              <w:left w:val="single" w:sz="12" w:space="0" w:color="auto"/>
              <w:bottom w:val="single" w:sz="12" w:space="0" w:color="auto"/>
            </w:tcBorders>
          </w:tcPr>
          <w:p w14:paraId="5D7E3019"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4D081642"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4A4AC063"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30C36AB6"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3E18C4D" w14:textId="77777777" w:rsidR="003D6BB7" w:rsidRDefault="003D6BB7" w:rsidP="003D6BB7">
            <w:pPr>
              <w:jc w:val="center"/>
              <w:rPr>
                <w:b/>
                <w:bCs/>
              </w:rPr>
            </w:pPr>
            <w:r w:rsidRPr="6BFE9888">
              <w:rPr>
                <w:b/>
                <w:bCs/>
              </w:rPr>
              <w:t>Description</w:t>
            </w:r>
          </w:p>
        </w:tc>
      </w:tr>
      <w:tr w:rsidR="003D6BB7" w14:paraId="33C7AE82" w14:textId="77777777" w:rsidTr="003D6BB7">
        <w:tc>
          <w:tcPr>
            <w:tcW w:w="836" w:type="dxa"/>
            <w:tcBorders>
              <w:top w:val="single" w:sz="12" w:space="0" w:color="auto"/>
              <w:bottom w:val="single" w:sz="4" w:space="0" w:color="auto"/>
            </w:tcBorders>
          </w:tcPr>
          <w:p w14:paraId="67DC0CD5" w14:textId="77777777" w:rsidR="003D6BB7" w:rsidRDefault="003D6BB7" w:rsidP="003D6BB7">
            <w:r>
              <w:t>0-17</w:t>
            </w:r>
          </w:p>
        </w:tc>
        <w:tc>
          <w:tcPr>
            <w:tcW w:w="2760" w:type="dxa"/>
            <w:tcBorders>
              <w:top w:val="single" w:sz="12" w:space="0" w:color="auto"/>
              <w:bottom w:val="single" w:sz="4" w:space="0" w:color="auto"/>
            </w:tcBorders>
          </w:tcPr>
          <w:p w14:paraId="7FE542C8"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193FF915" w14:textId="77777777" w:rsidR="003D6BB7" w:rsidRDefault="003D6BB7" w:rsidP="003D6BB7">
            <w:pPr>
              <w:jc w:val="center"/>
            </w:pPr>
            <w:r>
              <w:t>0</w:t>
            </w:r>
          </w:p>
        </w:tc>
        <w:tc>
          <w:tcPr>
            <w:tcW w:w="851" w:type="dxa"/>
            <w:tcBorders>
              <w:top w:val="single" w:sz="12" w:space="0" w:color="auto"/>
              <w:bottom w:val="single" w:sz="4" w:space="0" w:color="auto"/>
            </w:tcBorders>
          </w:tcPr>
          <w:p w14:paraId="46434902" w14:textId="77777777" w:rsidR="003D6BB7" w:rsidRDefault="003D6BB7" w:rsidP="003D6BB7">
            <w:pPr>
              <w:jc w:val="center"/>
            </w:pPr>
            <w:r>
              <w:t>R/W</w:t>
            </w:r>
          </w:p>
        </w:tc>
        <w:tc>
          <w:tcPr>
            <w:tcW w:w="3624" w:type="dxa"/>
            <w:tcBorders>
              <w:top w:val="single" w:sz="12" w:space="0" w:color="auto"/>
              <w:bottom w:val="single" w:sz="4" w:space="0" w:color="auto"/>
            </w:tcBorders>
          </w:tcPr>
          <w:p w14:paraId="1E54BC47" w14:textId="68385571" w:rsidR="003D6BB7" w:rsidRDefault="00563F2A" w:rsidP="003D6BB7">
            <w:pPr>
              <w:spacing w:line="259" w:lineRule="auto"/>
            </w:pPr>
            <w:r>
              <w:t>Channel1 low gain additive coefficient</w:t>
            </w:r>
          </w:p>
        </w:tc>
      </w:tr>
      <w:tr w:rsidR="003D6BB7" w14:paraId="5BFBA127" w14:textId="77777777" w:rsidTr="003D6BB7">
        <w:tc>
          <w:tcPr>
            <w:tcW w:w="836" w:type="dxa"/>
            <w:tcBorders>
              <w:top w:val="single" w:sz="4" w:space="0" w:color="auto"/>
            </w:tcBorders>
          </w:tcPr>
          <w:p w14:paraId="0E7E8C58" w14:textId="77777777" w:rsidR="003D6BB7" w:rsidRDefault="003D6BB7" w:rsidP="003D6BB7">
            <w:r>
              <w:t>18-31</w:t>
            </w:r>
          </w:p>
        </w:tc>
        <w:tc>
          <w:tcPr>
            <w:tcW w:w="2760" w:type="dxa"/>
            <w:tcBorders>
              <w:top w:val="single" w:sz="4" w:space="0" w:color="auto"/>
            </w:tcBorders>
          </w:tcPr>
          <w:p w14:paraId="27DABAA7" w14:textId="77777777" w:rsidR="003D6BB7" w:rsidRDefault="003D6BB7" w:rsidP="003D6BB7">
            <w:r>
              <w:t>Reserved</w:t>
            </w:r>
          </w:p>
        </w:tc>
        <w:tc>
          <w:tcPr>
            <w:tcW w:w="925" w:type="dxa"/>
            <w:tcBorders>
              <w:top w:val="single" w:sz="4" w:space="0" w:color="auto"/>
            </w:tcBorders>
          </w:tcPr>
          <w:p w14:paraId="0D37525E" w14:textId="77777777" w:rsidR="003D6BB7" w:rsidRDefault="003D6BB7" w:rsidP="003D6BB7">
            <w:pPr>
              <w:jc w:val="center"/>
            </w:pPr>
            <w:r>
              <w:t>0</w:t>
            </w:r>
          </w:p>
        </w:tc>
        <w:tc>
          <w:tcPr>
            <w:tcW w:w="851" w:type="dxa"/>
            <w:tcBorders>
              <w:top w:val="single" w:sz="4" w:space="0" w:color="auto"/>
            </w:tcBorders>
          </w:tcPr>
          <w:p w14:paraId="1E5F8E62" w14:textId="77777777" w:rsidR="003D6BB7" w:rsidRDefault="003D6BB7" w:rsidP="003D6BB7">
            <w:pPr>
              <w:jc w:val="center"/>
            </w:pPr>
            <w:r>
              <w:t>R</w:t>
            </w:r>
          </w:p>
        </w:tc>
        <w:tc>
          <w:tcPr>
            <w:tcW w:w="3624" w:type="dxa"/>
            <w:tcBorders>
              <w:top w:val="single" w:sz="4" w:space="0" w:color="auto"/>
            </w:tcBorders>
          </w:tcPr>
          <w:p w14:paraId="52E5FBD9" w14:textId="77777777" w:rsidR="003D6BB7" w:rsidRDefault="003D6BB7" w:rsidP="003D6BB7">
            <w:r>
              <w:t xml:space="preserve">Unused </w:t>
            </w:r>
          </w:p>
        </w:tc>
      </w:tr>
    </w:tbl>
    <w:p w14:paraId="54C6507E" w14:textId="77777777" w:rsidR="003D6BB7" w:rsidRDefault="003D6BB7" w:rsidP="003D6BB7"/>
    <w:p w14:paraId="570AD4AD" w14:textId="77777777" w:rsidR="003D6BB7" w:rsidRDefault="003D6BB7" w:rsidP="003D6BB7">
      <w:pPr>
        <w:rPr>
          <w:b/>
          <w:bCs/>
        </w:rPr>
      </w:pPr>
      <w:r w:rsidRPr="6BFE9888">
        <w:rPr>
          <w:b/>
          <w:bCs/>
        </w:rPr>
        <w:t>SC1HGMULTCOEF (Offset 2C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2B04D45" w14:textId="77777777" w:rsidTr="003D6BB7">
        <w:tc>
          <w:tcPr>
            <w:tcW w:w="836" w:type="dxa"/>
            <w:tcBorders>
              <w:top w:val="single" w:sz="12" w:space="0" w:color="auto"/>
              <w:left w:val="single" w:sz="12" w:space="0" w:color="auto"/>
              <w:bottom w:val="single" w:sz="12" w:space="0" w:color="auto"/>
            </w:tcBorders>
          </w:tcPr>
          <w:p w14:paraId="558DE80F"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400C60EA"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5EEC634"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24368086"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9ED6108" w14:textId="77777777" w:rsidR="003D6BB7" w:rsidRDefault="003D6BB7" w:rsidP="003D6BB7">
            <w:pPr>
              <w:jc w:val="center"/>
              <w:rPr>
                <w:b/>
                <w:bCs/>
              </w:rPr>
            </w:pPr>
            <w:r w:rsidRPr="6BFE9888">
              <w:rPr>
                <w:b/>
                <w:bCs/>
              </w:rPr>
              <w:t>Description</w:t>
            </w:r>
          </w:p>
        </w:tc>
      </w:tr>
      <w:tr w:rsidR="003D6BB7" w14:paraId="3C86C15A" w14:textId="77777777" w:rsidTr="003D6BB7">
        <w:tc>
          <w:tcPr>
            <w:tcW w:w="836" w:type="dxa"/>
            <w:tcBorders>
              <w:top w:val="single" w:sz="12" w:space="0" w:color="auto"/>
              <w:bottom w:val="single" w:sz="4" w:space="0" w:color="auto"/>
            </w:tcBorders>
          </w:tcPr>
          <w:p w14:paraId="40910FFB" w14:textId="77777777" w:rsidR="003D6BB7" w:rsidRDefault="003D6BB7" w:rsidP="003D6BB7">
            <w:r>
              <w:t>0-17</w:t>
            </w:r>
          </w:p>
        </w:tc>
        <w:tc>
          <w:tcPr>
            <w:tcW w:w="2760" w:type="dxa"/>
            <w:tcBorders>
              <w:top w:val="single" w:sz="12" w:space="0" w:color="auto"/>
              <w:bottom w:val="single" w:sz="4" w:space="0" w:color="auto"/>
            </w:tcBorders>
          </w:tcPr>
          <w:p w14:paraId="181EE7B4"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4ABB4DC" w14:textId="77777777" w:rsidR="003D6BB7" w:rsidRDefault="003D6BB7" w:rsidP="003D6BB7">
            <w:pPr>
              <w:jc w:val="center"/>
            </w:pPr>
            <w:r>
              <w:t>0</w:t>
            </w:r>
          </w:p>
        </w:tc>
        <w:tc>
          <w:tcPr>
            <w:tcW w:w="851" w:type="dxa"/>
            <w:tcBorders>
              <w:top w:val="single" w:sz="12" w:space="0" w:color="auto"/>
              <w:bottom w:val="single" w:sz="4" w:space="0" w:color="auto"/>
            </w:tcBorders>
          </w:tcPr>
          <w:p w14:paraId="7A465F45" w14:textId="77777777" w:rsidR="003D6BB7" w:rsidRDefault="003D6BB7" w:rsidP="003D6BB7">
            <w:pPr>
              <w:jc w:val="center"/>
            </w:pPr>
            <w:r>
              <w:t>R/W</w:t>
            </w:r>
          </w:p>
        </w:tc>
        <w:tc>
          <w:tcPr>
            <w:tcW w:w="3624" w:type="dxa"/>
            <w:tcBorders>
              <w:top w:val="single" w:sz="12" w:space="0" w:color="auto"/>
              <w:bottom w:val="single" w:sz="4" w:space="0" w:color="auto"/>
            </w:tcBorders>
          </w:tcPr>
          <w:p w14:paraId="78C1C3F0" w14:textId="5BE084E3" w:rsidR="003D6BB7" w:rsidRDefault="00563F2A" w:rsidP="003D6BB7">
            <w:pPr>
              <w:spacing w:line="259" w:lineRule="auto"/>
            </w:pPr>
            <w:r>
              <w:t>Channel1 high gain multiplicative coefficient</w:t>
            </w:r>
          </w:p>
        </w:tc>
      </w:tr>
      <w:tr w:rsidR="003D6BB7" w14:paraId="26EE180B" w14:textId="77777777" w:rsidTr="003D6BB7">
        <w:tc>
          <w:tcPr>
            <w:tcW w:w="836" w:type="dxa"/>
            <w:tcBorders>
              <w:top w:val="single" w:sz="4" w:space="0" w:color="auto"/>
            </w:tcBorders>
          </w:tcPr>
          <w:p w14:paraId="18B47A95" w14:textId="77777777" w:rsidR="003D6BB7" w:rsidRDefault="003D6BB7" w:rsidP="003D6BB7">
            <w:r>
              <w:lastRenderedPageBreak/>
              <w:t>18-31</w:t>
            </w:r>
          </w:p>
        </w:tc>
        <w:tc>
          <w:tcPr>
            <w:tcW w:w="2760" w:type="dxa"/>
            <w:tcBorders>
              <w:top w:val="single" w:sz="4" w:space="0" w:color="auto"/>
            </w:tcBorders>
          </w:tcPr>
          <w:p w14:paraId="5ECF5448" w14:textId="77777777" w:rsidR="003D6BB7" w:rsidRDefault="003D6BB7" w:rsidP="003D6BB7">
            <w:r>
              <w:t>Reserved</w:t>
            </w:r>
          </w:p>
        </w:tc>
        <w:tc>
          <w:tcPr>
            <w:tcW w:w="925" w:type="dxa"/>
            <w:tcBorders>
              <w:top w:val="single" w:sz="4" w:space="0" w:color="auto"/>
            </w:tcBorders>
          </w:tcPr>
          <w:p w14:paraId="52E14A29" w14:textId="77777777" w:rsidR="003D6BB7" w:rsidRDefault="003D6BB7" w:rsidP="003D6BB7">
            <w:pPr>
              <w:jc w:val="center"/>
            </w:pPr>
            <w:r>
              <w:t>0</w:t>
            </w:r>
          </w:p>
        </w:tc>
        <w:tc>
          <w:tcPr>
            <w:tcW w:w="851" w:type="dxa"/>
            <w:tcBorders>
              <w:top w:val="single" w:sz="4" w:space="0" w:color="auto"/>
            </w:tcBorders>
          </w:tcPr>
          <w:p w14:paraId="27E6F856" w14:textId="77777777" w:rsidR="003D6BB7" w:rsidRDefault="003D6BB7" w:rsidP="003D6BB7">
            <w:pPr>
              <w:jc w:val="center"/>
            </w:pPr>
            <w:r>
              <w:t>R</w:t>
            </w:r>
          </w:p>
        </w:tc>
        <w:tc>
          <w:tcPr>
            <w:tcW w:w="3624" w:type="dxa"/>
            <w:tcBorders>
              <w:top w:val="single" w:sz="4" w:space="0" w:color="auto"/>
            </w:tcBorders>
          </w:tcPr>
          <w:p w14:paraId="62D1D53B" w14:textId="77777777" w:rsidR="003D6BB7" w:rsidRDefault="003D6BB7" w:rsidP="003D6BB7">
            <w:r>
              <w:t xml:space="preserve">Unused </w:t>
            </w:r>
          </w:p>
        </w:tc>
      </w:tr>
    </w:tbl>
    <w:p w14:paraId="171D2F25" w14:textId="77777777" w:rsidR="003D6BB7" w:rsidRDefault="003D6BB7" w:rsidP="003D6BB7"/>
    <w:p w14:paraId="55A66D6A" w14:textId="77777777" w:rsidR="003D6BB7" w:rsidRDefault="003D6BB7" w:rsidP="003D6BB7">
      <w:pPr>
        <w:rPr>
          <w:b/>
          <w:bCs/>
        </w:rPr>
      </w:pPr>
      <w:r w:rsidRPr="6BFE9888">
        <w:rPr>
          <w:b/>
          <w:bCs/>
        </w:rPr>
        <w:t>SC1HGADDCOEF (Offset30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17670E1" w14:textId="77777777" w:rsidTr="003D6BB7">
        <w:tc>
          <w:tcPr>
            <w:tcW w:w="836" w:type="dxa"/>
            <w:tcBorders>
              <w:top w:val="single" w:sz="12" w:space="0" w:color="auto"/>
              <w:left w:val="single" w:sz="12" w:space="0" w:color="auto"/>
              <w:bottom w:val="single" w:sz="12" w:space="0" w:color="auto"/>
            </w:tcBorders>
          </w:tcPr>
          <w:p w14:paraId="6CC06694"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2C2C2B43"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584679B"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33877CFA"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6FD24A39" w14:textId="77777777" w:rsidR="003D6BB7" w:rsidRDefault="003D6BB7" w:rsidP="003D6BB7">
            <w:pPr>
              <w:jc w:val="center"/>
              <w:rPr>
                <w:b/>
                <w:bCs/>
              </w:rPr>
            </w:pPr>
            <w:r w:rsidRPr="6BFE9888">
              <w:rPr>
                <w:b/>
                <w:bCs/>
              </w:rPr>
              <w:t>Description</w:t>
            </w:r>
          </w:p>
        </w:tc>
      </w:tr>
      <w:tr w:rsidR="003D6BB7" w14:paraId="186A4E36" w14:textId="77777777" w:rsidTr="003D6BB7">
        <w:tc>
          <w:tcPr>
            <w:tcW w:w="836" w:type="dxa"/>
            <w:tcBorders>
              <w:top w:val="single" w:sz="12" w:space="0" w:color="auto"/>
              <w:bottom w:val="single" w:sz="4" w:space="0" w:color="auto"/>
            </w:tcBorders>
          </w:tcPr>
          <w:p w14:paraId="67D55176" w14:textId="77777777" w:rsidR="003D6BB7" w:rsidRDefault="003D6BB7" w:rsidP="003D6BB7">
            <w:r>
              <w:t>0-17</w:t>
            </w:r>
          </w:p>
        </w:tc>
        <w:tc>
          <w:tcPr>
            <w:tcW w:w="2760" w:type="dxa"/>
            <w:tcBorders>
              <w:top w:val="single" w:sz="12" w:space="0" w:color="auto"/>
              <w:bottom w:val="single" w:sz="4" w:space="0" w:color="auto"/>
            </w:tcBorders>
          </w:tcPr>
          <w:p w14:paraId="7DA30118"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16DDEC4" w14:textId="77777777" w:rsidR="003D6BB7" w:rsidRDefault="003D6BB7" w:rsidP="003D6BB7">
            <w:pPr>
              <w:jc w:val="center"/>
            </w:pPr>
            <w:r>
              <w:t>0</w:t>
            </w:r>
          </w:p>
        </w:tc>
        <w:tc>
          <w:tcPr>
            <w:tcW w:w="851" w:type="dxa"/>
            <w:tcBorders>
              <w:top w:val="single" w:sz="12" w:space="0" w:color="auto"/>
              <w:bottom w:val="single" w:sz="4" w:space="0" w:color="auto"/>
            </w:tcBorders>
          </w:tcPr>
          <w:p w14:paraId="1F07F885" w14:textId="77777777" w:rsidR="003D6BB7" w:rsidRDefault="003D6BB7" w:rsidP="003D6BB7">
            <w:pPr>
              <w:jc w:val="center"/>
            </w:pPr>
            <w:r>
              <w:t>R/W</w:t>
            </w:r>
          </w:p>
        </w:tc>
        <w:tc>
          <w:tcPr>
            <w:tcW w:w="3624" w:type="dxa"/>
            <w:tcBorders>
              <w:top w:val="single" w:sz="12" w:space="0" w:color="auto"/>
              <w:bottom w:val="single" w:sz="4" w:space="0" w:color="auto"/>
            </w:tcBorders>
          </w:tcPr>
          <w:p w14:paraId="0FD5CEC6" w14:textId="442F413E" w:rsidR="003D6BB7" w:rsidRDefault="00563F2A" w:rsidP="003D6BB7">
            <w:pPr>
              <w:spacing w:line="259" w:lineRule="auto"/>
            </w:pPr>
            <w:r>
              <w:t>Channel1 high gain additive coefficient</w:t>
            </w:r>
          </w:p>
        </w:tc>
      </w:tr>
      <w:tr w:rsidR="003D6BB7" w14:paraId="1C78F259" w14:textId="77777777" w:rsidTr="003D6BB7">
        <w:tc>
          <w:tcPr>
            <w:tcW w:w="836" w:type="dxa"/>
            <w:tcBorders>
              <w:top w:val="single" w:sz="4" w:space="0" w:color="auto"/>
            </w:tcBorders>
          </w:tcPr>
          <w:p w14:paraId="41471DA5" w14:textId="77777777" w:rsidR="003D6BB7" w:rsidRDefault="003D6BB7" w:rsidP="003D6BB7">
            <w:r>
              <w:t>18-31</w:t>
            </w:r>
          </w:p>
        </w:tc>
        <w:tc>
          <w:tcPr>
            <w:tcW w:w="2760" w:type="dxa"/>
            <w:tcBorders>
              <w:top w:val="single" w:sz="4" w:space="0" w:color="auto"/>
            </w:tcBorders>
          </w:tcPr>
          <w:p w14:paraId="60492D57" w14:textId="77777777" w:rsidR="003D6BB7" w:rsidRDefault="003D6BB7" w:rsidP="003D6BB7">
            <w:r>
              <w:t>Reserved</w:t>
            </w:r>
          </w:p>
        </w:tc>
        <w:tc>
          <w:tcPr>
            <w:tcW w:w="925" w:type="dxa"/>
            <w:tcBorders>
              <w:top w:val="single" w:sz="4" w:space="0" w:color="auto"/>
            </w:tcBorders>
          </w:tcPr>
          <w:p w14:paraId="725D39BF" w14:textId="77777777" w:rsidR="003D6BB7" w:rsidRDefault="003D6BB7" w:rsidP="003D6BB7">
            <w:pPr>
              <w:jc w:val="center"/>
            </w:pPr>
            <w:r>
              <w:t>0</w:t>
            </w:r>
          </w:p>
        </w:tc>
        <w:tc>
          <w:tcPr>
            <w:tcW w:w="851" w:type="dxa"/>
            <w:tcBorders>
              <w:top w:val="single" w:sz="4" w:space="0" w:color="auto"/>
            </w:tcBorders>
          </w:tcPr>
          <w:p w14:paraId="7D7D37BD" w14:textId="77777777" w:rsidR="003D6BB7" w:rsidRDefault="003D6BB7" w:rsidP="003D6BB7">
            <w:pPr>
              <w:jc w:val="center"/>
            </w:pPr>
            <w:r>
              <w:t>R</w:t>
            </w:r>
          </w:p>
        </w:tc>
        <w:tc>
          <w:tcPr>
            <w:tcW w:w="3624" w:type="dxa"/>
            <w:tcBorders>
              <w:top w:val="single" w:sz="4" w:space="0" w:color="auto"/>
            </w:tcBorders>
          </w:tcPr>
          <w:p w14:paraId="47D04878" w14:textId="77777777" w:rsidR="003D6BB7" w:rsidRDefault="003D6BB7" w:rsidP="003D6BB7">
            <w:r>
              <w:t xml:space="preserve">Unused </w:t>
            </w:r>
          </w:p>
        </w:tc>
      </w:tr>
    </w:tbl>
    <w:p w14:paraId="66F5F022" w14:textId="77777777" w:rsidR="003D6BB7" w:rsidRDefault="003D6BB7" w:rsidP="003D6BB7"/>
    <w:p w14:paraId="040A4436" w14:textId="77777777" w:rsidR="003D6BB7" w:rsidRDefault="003D6BB7" w:rsidP="003D6BB7"/>
    <w:p w14:paraId="18E788C3" w14:textId="77777777" w:rsidR="003D6BB7" w:rsidRDefault="003D6BB7" w:rsidP="003D6BB7">
      <w:pPr>
        <w:rPr>
          <w:b/>
          <w:bCs/>
        </w:rPr>
      </w:pPr>
      <w:r w:rsidRPr="6BFE9888">
        <w:rPr>
          <w:b/>
          <w:bCs/>
        </w:rPr>
        <w:t>SC2LGMULTCOEF (Offset 34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5E9EC583" w14:textId="77777777" w:rsidTr="003D6BB7">
        <w:tc>
          <w:tcPr>
            <w:tcW w:w="836" w:type="dxa"/>
            <w:tcBorders>
              <w:top w:val="single" w:sz="12" w:space="0" w:color="auto"/>
              <w:left w:val="single" w:sz="12" w:space="0" w:color="auto"/>
              <w:bottom w:val="single" w:sz="12" w:space="0" w:color="auto"/>
            </w:tcBorders>
          </w:tcPr>
          <w:p w14:paraId="05765CB6"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28CF6A9D"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839E13A"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1F823FE5"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62D9F527" w14:textId="77777777" w:rsidR="003D6BB7" w:rsidRDefault="003D6BB7" w:rsidP="003D6BB7">
            <w:pPr>
              <w:jc w:val="center"/>
              <w:rPr>
                <w:b/>
                <w:bCs/>
              </w:rPr>
            </w:pPr>
            <w:r w:rsidRPr="6BFE9888">
              <w:rPr>
                <w:b/>
                <w:bCs/>
              </w:rPr>
              <w:t>Description</w:t>
            </w:r>
          </w:p>
        </w:tc>
      </w:tr>
      <w:tr w:rsidR="003D6BB7" w14:paraId="33D94956" w14:textId="77777777" w:rsidTr="003D6BB7">
        <w:tc>
          <w:tcPr>
            <w:tcW w:w="836" w:type="dxa"/>
            <w:tcBorders>
              <w:top w:val="single" w:sz="12" w:space="0" w:color="auto"/>
              <w:bottom w:val="single" w:sz="4" w:space="0" w:color="auto"/>
            </w:tcBorders>
          </w:tcPr>
          <w:p w14:paraId="0C0C2575" w14:textId="77777777" w:rsidR="003D6BB7" w:rsidRDefault="003D6BB7" w:rsidP="003D6BB7">
            <w:r>
              <w:t>0-17</w:t>
            </w:r>
          </w:p>
        </w:tc>
        <w:tc>
          <w:tcPr>
            <w:tcW w:w="2760" w:type="dxa"/>
            <w:tcBorders>
              <w:top w:val="single" w:sz="12" w:space="0" w:color="auto"/>
              <w:bottom w:val="single" w:sz="4" w:space="0" w:color="auto"/>
            </w:tcBorders>
          </w:tcPr>
          <w:p w14:paraId="4905BE70"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C67ACB8" w14:textId="77777777" w:rsidR="003D6BB7" w:rsidRDefault="003D6BB7" w:rsidP="003D6BB7">
            <w:pPr>
              <w:jc w:val="center"/>
            </w:pPr>
            <w:r>
              <w:t>0</w:t>
            </w:r>
          </w:p>
        </w:tc>
        <w:tc>
          <w:tcPr>
            <w:tcW w:w="851" w:type="dxa"/>
            <w:tcBorders>
              <w:top w:val="single" w:sz="12" w:space="0" w:color="auto"/>
              <w:bottom w:val="single" w:sz="4" w:space="0" w:color="auto"/>
            </w:tcBorders>
          </w:tcPr>
          <w:p w14:paraId="305A0D79" w14:textId="77777777" w:rsidR="003D6BB7" w:rsidRDefault="003D6BB7" w:rsidP="003D6BB7">
            <w:pPr>
              <w:jc w:val="center"/>
            </w:pPr>
            <w:r>
              <w:t>R/W</w:t>
            </w:r>
          </w:p>
        </w:tc>
        <w:tc>
          <w:tcPr>
            <w:tcW w:w="3624" w:type="dxa"/>
            <w:tcBorders>
              <w:top w:val="single" w:sz="12" w:space="0" w:color="auto"/>
              <w:bottom w:val="single" w:sz="4" w:space="0" w:color="auto"/>
            </w:tcBorders>
          </w:tcPr>
          <w:p w14:paraId="09C3B3E7" w14:textId="5A6A6943" w:rsidR="003D6BB7" w:rsidRDefault="00832454" w:rsidP="003D6BB7">
            <w:pPr>
              <w:spacing w:line="259" w:lineRule="auto"/>
            </w:pPr>
            <w:r>
              <w:t>Channel2 low gain multiplicative coefficient</w:t>
            </w:r>
          </w:p>
        </w:tc>
      </w:tr>
      <w:tr w:rsidR="003D6BB7" w14:paraId="190CDB11" w14:textId="77777777" w:rsidTr="003D6BB7">
        <w:tc>
          <w:tcPr>
            <w:tcW w:w="836" w:type="dxa"/>
            <w:tcBorders>
              <w:top w:val="single" w:sz="4" w:space="0" w:color="auto"/>
            </w:tcBorders>
          </w:tcPr>
          <w:p w14:paraId="31DF265C" w14:textId="77777777" w:rsidR="003D6BB7" w:rsidRDefault="003D6BB7" w:rsidP="003D6BB7">
            <w:r>
              <w:t>18-31</w:t>
            </w:r>
          </w:p>
        </w:tc>
        <w:tc>
          <w:tcPr>
            <w:tcW w:w="2760" w:type="dxa"/>
            <w:tcBorders>
              <w:top w:val="single" w:sz="4" w:space="0" w:color="auto"/>
            </w:tcBorders>
          </w:tcPr>
          <w:p w14:paraId="58CF6126" w14:textId="77777777" w:rsidR="003D6BB7" w:rsidRDefault="003D6BB7" w:rsidP="003D6BB7">
            <w:r>
              <w:t>Reserved</w:t>
            </w:r>
          </w:p>
        </w:tc>
        <w:tc>
          <w:tcPr>
            <w:tcW w:w="925" w:type="dxa"/>
            <w:tcBorders>
              <w:top w:val="single" w:sz="4" w:space="0" w:color="auto"/>
            </w:tcBorders>
          </w:tcPr>
          <w:p w14:paraId="26CEE4D2" w14:textId="77777777" w:rsidR="003D6BB7" w:rsidRDefault="003D6BB7" w:rsidP="003D6BB7">
            <w:pPr>
              <w:jc w:val="center"/>
            </w:pPr>
            <w:r>
              <w:t>0</w:t>
            </w:r>
          </w:p>
        </w:tc>
        <w:tc>
          <w:tcPr>
            <w:tcW w:w="851" w:type="dxa"/>
            <w:tcBorders>
              <w:top w:val="single" w:sz="4" w:space="0" w:color="auto"/>
            </w:tcBorders>
          </w:tcPr>
          <w:p w14:paraId="6A2D02FC" w14:textId="77777777" w:rsidR="003D6BB7" w:rsidRDefault="003D6BB7" w:rsidP="003D6BB7">
            <w:pPr>
              <w:jc w:val="center"/>
            </w:pPr>
            <w:r>
              <w:t>R</w:t>
            </w:r>
          </w:p>
        </w:tc>
        <w:tc>
          <w:tcPr>
            <w:tcW w:w="3624" w:type="dxa"/>
            <w:tcBorders>
              <w:top w:val="single" w:sz="4" w:space="0" w:color="auto"/>
            </w:tcBorders>
          </w:tcPr>
          <w:p w14:paraId="5BD86E50" w14:textId="77777777" w:rsidR="003D6BB7" w:rsidRDefault="003D6BB7" w:rsidP="003D6BB7">
            <w:r>
              <w:t xml:space="preserve">Unused </w:t>
            </w:r>
          </w:p>
        </w:tc>
      </w:tr>
    </w:tbl>
    <w:p w14:paraId="1D3CD326" w14:textId="77777777" w:rsidR="003D6BB7" w:rsidRDefault="003D6BB7" w:rsidP="003D6BB7"/>
    <w:p w14:paraId="417D2695" w14:textId="77777777" w:rsidR="003D6BB7" w:rsidRDefault="003D6BB7" w:rsidP="003D6BB7">
      <w:pPr>
        <w:rPr>
          <w:b/>
          <w:bCs/>
        </w:rPr>
      </w:pPr>
      <w:r w:rsidRPr="6BFE9888">
        <w:rPr>
          <w:b/>
          <w:bCs/>
        </w:rPr>
        <w:t>SC2LGADDCOEF (Offset 38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2DDF3191" w14:textId="77777777" w:rsidTr="003D6BB7">
        <w:tc>
          <w:tcPr>
            <w:tcW w:w="836" w:type="dxa"/>
            <w:tcBorders>
              <w:top w:val="single" w:sz="12" w:space="0" w:color="auto"/>
              <w:left w:val="single" w:sz="12" w:space="0" w:color="auto"/>
              <w:bottom w:val="single" w:sz="12" w:space="0" w:color="auto"/>
            </w:tcBorders>
          </w:tcPr>
          <w:p w14:paraId="793DEA6E"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57578907"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5430B02D"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6AE397FF"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84AEFD3" w14:textId="77777777" w:rsidR="003D6BB7" w:rsidRDefault="003D6BB7" w:rsidP="003D6BB7">
            <w:pPr>
              <w:jc w:val="center"/>
              <w:rPr>
                <w:b/>
                <w:bCs/>
              </w:rPr>
            </w:pPr>
            <w:r w:rsidRPr="6BFE9888">
              <w:rPr>
                <w:b/>
                <w:bCs/>
              </w:rPr>
              <w:t>Description</w:t>
            </w:r>
          </w:p>
        </w:tc>
      </w:tr>
      <w:tr w:rsidR="003D6BB7" w14:paraId="36EEE60A" w14:textId="77777777" w:rsidTr="003D6BB7">
        <w:tc>
          <w:tcPr>
            <w:tcW w:w="836" w:type="dxa"/>
            <w:tcBorders>
              <w:top w:val="single" w:sz="12" w:space="0" w:color="auto"/>
              <w:bottom w:val="single" w:sz="4" w:space="0" w:color="auto"/>
            </w:tcBorders>
          </w:tcPr>
          <w:p w14:paraId="667D5F31" w14:textId="77777777" w:rsidR="003D6BB7" w:rsidRDefault="003D6BB7" w:rsidP="003D6BB7">
            <w:r>
              <w:t>0-17</w:t>
            </w:r>
          </w:p>
        </w:tc>
        <w:tc>
          <w:tcPr>
            <w:tcW w:w="2760" w:type="dxa"/>
            <w:tcBorders>
              <w:top w:val="single" w:sz="12" w:space="0" w:color="auto"/>
              <w:bottom w:val="single" w:sz="4" w:space="0" w:color="auto"/>
            </w:tcBorders>
          </w:tcPr>
          <w:p w14:paraId="72B9BAA2"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A39BEE7" w14:textId="77777777" w:rsidR="003D6BB7" w:rsidRDefault="003D6BB7" w:rsidP="003D6BB7">
            <w:pPr>
              <w:jc w:val="center"/>
            </w:pPr>
            <w:r>
              <w:t>0</w:t>
            </w:r>
          </w:p>
        </w:tc>
        <w:tc>
          <w:tcPr>
            <w:tcW w:w="851" w:type="dxa"/>
            <w:tcBorders>
              <w:top w:val="single" w:sz="12" w:space="0" w:color="auto"/>
              <w:bottom w:val="single" w:sz="4" w:space="0" w:color="auto"/>
            </w:tcBorders>
          </w:tcPr>
          <w:p w14:paraId="745D8D0A" w14:textId="77777777" w:rsidR="003D6BB7" w:rsidRDefault="003D6BB7" w:rsidP="003D6BB7">
            <w:pPr>
              <w:jc w:val="center"/>
            </w:pPr>
            <w:r>
              <w:t>R/W</w:t>
            </w:r>
          </w:p>
        </w:tc>
        <w:tc>
          <w:tcPr>
            <w:tcW w:w="3624" w:type="dxa"/>
            <w:tcBorders>
              <w:top w:val="single" w:sz="12" w:space="0" w:color="auto"/>
              <w:bottom w:val="single" w:sz="4" w:space="0" w:color="auto"/>
            </w:tcBorders>
          </w:tcPr>
          <w:p w14:paraId="43F8B2C4" w14:textId="433FB48B" w:rsidR="003D6BB7" w:rsidRDefault="00832454" w:rsidP="003D6BB7">
            <w:pPr>
              <w:spacing w:line="259" w:lineRule="auto"/>
            </w:pPr>
            <w:r>
              <w:t>Channel2 low gain additive coefficient</w:t>
            </w:r>
          </w:p>
        </w:tc>
      </w:tr>
      <w:tr w:rsidR="003D6BB7" w14:paraId="15952A80" w14:textId="77777777" w:rsidTr="003D6BB7">
        <w:tc>
          <w:tcPr>
            <w:tcW w:w="836" w:type="dxa"/>
            <w:tcBorders>
              <w:top w:val="single" w:sz="4" w:space="0" w:color="auto"/>
            </w:tcBorders>
          </w:tcPr>
          <w:p w14:paraId="05FBE980" w14:textId="77777777" w:rsidR="003D6BB7" w:rsidRDefault="003D6BB7" w:rsidP="003D6BB7">
            <w:r>
              <w:t>18-31</w:t>
            </w:r>
          </w:p>
        </w:tc>
        <w:tc>
          <w:tcPr>
            <w:tcW w:w="2760" w:type="dxa"/>
            <w:tcBorders>
              <w:top w:val="single" w:sz="4" w:space="0" w:color="auto"/>
            </w:tcBorders>
          </w:tcPr>
          <w:p w14:paraId="2C397B23" w14:textId="77777777" w:rsidR="003D6BB7" w:rsidRDefault="003D6BB7" w:rsidP="003D6BB7">
            <w:r>
              <w:t>Reserved</w:t>
            </w:r>
          </w:p>
        </w:tc>
        <w:tc>
          <w:tcPr>
            <w:tcW w:w="925" w:type="dxa"/>
            <w:tcBorders>
              <w:top w:val="single" w:sz="4" w:space="0" w:color="auto"/>
            </w:tcBorders>
          </w:tcPr>
          <w:p w14:paraId="3435CAED" w14:textId="77777777" w:rsidR="003D6BB7" w:rsidRDefault="003D6BB7" w:rsidP="003D6BB7">
            <w:pPr>
              <w:jc w:val="center"/>
            </w:pPr>
            <w:r>
              <w:t>0</w:t>
            </w:r>
          </w:p>
        </w:tc>
        <w:tc>
          <w:tcPr>
            <w:tcW w:w="851" w:type="dxa"/>
            <w:tcBorders>
              <w:top w:val="single" w:sz="4" w:space="0" w:color="auto"/>
            </w:tcBorders>
          </w:tcPr>
          <w:p w14:paraId="0EB6BE71" w14:textId="77777777" w:rsidR="003D6BB7" w:rsidRDefault="003D6BB7" w:rsidP="003D6BB7">
            <w:pPr>
              <w:jc w:val="center"/>
            </w:pPr>
            <w:r>
              <w:t>R</w:t>
            </w:r>
          </w:p>
        </w:tc>
        <w:tc>
          <w:tcPr>
            <w:tcW w:w="3624" w:type="dxa"/>
            <w:tcBorders>
              <w:top w:val="single" w:sz="4" w:space="0" w:color="auto"/>
            </w:tcBorders>
          </w:tcPr>
          <w:p w14:paraId="13B4AE73" w14:textId="77777777" w:rsidR="003D6BB7" w:rsidRDefault="003D6BB7" w:rsidP="003D6BB7">
            <w:r>
              <w:t xml:space="preserve">Unused </w:t>
            </w:r>
          </w:p>
        </w:tc>
      </w:tr>
    </w:tbl>
    <w:p w14:paraId="168C373C" w14:textId="77777777" w:rsidR="003D6BB7" w:rsidRDefault="003D6BB7" w:rsidP="003D6BB7"/>
    <w:p w14:paraId="1C2FBE42" w14:textId="77777777" w:rsidR="003D6BB7" w:rsidRDefault="003D6BB7" w:rsidP="003D6BB7">
      <w:pPr>
        <w:rPr>
          <w:b/>
          <w:bCs/>
        </w:rPr>
      </w:pPr>
      <w:r w:rsidRPr="6BFE9888">
        <w:rPr>
          <w:b/>
          <w:bCs/>
        </w:rPr>
        <w:t>SC2HGMULTCOEF (Offset 3C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45DB7A1E" w14:textId="77777777" w:rsidTr="003D6BB7">
        <w:tc>
          <w:tcPr>
            <w:tcW w:w="836" w:type="dxa"/>
            <w:tcBorders>
              <w:top w:val="single" w:sz="12" w:space="0" w:color="auto"/>
              <w:left w:val="single" w:sz="12" w:space="0" w:color="auto"/>
              <w:bottom w:val="single" w:sz="12" w:space="0" w:color="auto"/>
            </w:tcBorders>
          </w:tcPr>
          <w:p w14:paraId="6EA2AC10"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71AFC397"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7EEF79B4"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441CE65A"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23BDDD32" w14:textId="77777777" w:rsidR="003D6BB7" w:rsidRDefault="003D6BB7" w:rsidP="003D6BB7">
            <w:pPr>
              <w:jc w:val="center"/>
              <w:rPr>
                <w:b/>
                <w:bCs/>
              </w:rPr>
            </w:pPr>
            <w:r w:rsidRPr="6BFE9888">
              <w:rPr>
                <w:b/>
                <w:bCs/>
              </w:rPr>
              <w:t>Description</w:t>
            </w:r>
          </w:p>
        </w:tc>
      </w:tr>
      <w:tr w:rsidR="003D6BB7" w14:paraId="5B8A012E" w14:textId="77777777" w:rsidTr="003D6BB7">
        <w:tc>
          <w:tcPr>
            <w:tcW w:w="836" w:type="dxa"/>
            <w:tcBorders>
              <w:top w:val="single" w:sz="12" w:space="0" w:color="auto"/>
              <w:bottom w:val="single" w:sz="4" w:space="0" w:color="auto"/>
            </w:tcBorders>
          </w:tcPr>
          <w:p w14:paraId="0FE89829" w14:textId="77777777" w:rsidR="003D6BB7" w:rsidRDefault="003D6BB7" w:rsidP="003D6BB7">
            <w:r>
              <w:t>0-17</w:t>
            </w:r>
          </w:p>
        </w:tc>
        <w:tc>
          <w:tcPr>
            <w:tcW w:w="2760" w:type="dxa"/>
            <w:tcBorders>
              <w:top w:val="single" w:sz="12" w:space="0" w:color="auto"/>
              <w:bottom w:val="single" w:sz="4" w:space="0" w:color="auto"/>
            </w:tcBorders>
          </w:tcPr>
          <w:p w14:paraId="69220667"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95C8F62" w14:textId="77777777" w:rsidR="003D6BB7" w:rsidRDefault="003D6BB7" w:rsidP="003D6BB7">
            <w:pPr>
              <w:jc w:val="center"/>
            </w:pPr>
            <w:r>
              <w:t>0</w:t>
            </w:r>
          </w:p>
        </w:tc>
        <w:tc>
          <w:tcPr>
            <w:tcW w:w="851" w:type="dxa"/>
            <w:tcBorders>
              <w:top w:val="single" w:sz="12" w:space="0" w:color="auto"/>
              <w:bottom w:val="single" w:sz="4" w:space="0" w:color="auto"/>
            </w:tcBorders>
          </w:tcPr>
          <w:p w14:paraId="4EF58701" w14:textId="77777777" w:rsidR="003D6BB7" w:rsidRDefault="003D6BB7" w:rsidP="003D6BB7">
            <w:pPr>
              <w:jc w:val="center"/>
            </w:pPr>
            <w:r>
              <w:t>R/W</w:t>
            </w:r>
          </w:p>
        </w:tc>
        <w:tc>
          <w:tcPr>
            <w:tcW w:w="3624" w:type="dxa"/>
            <w:tcBorders>
              <w:top w:val="single" w:sz="12" w:space="0" w:color="auto"/>
              <w:bottom w:val="single" w:sz="4" w:space="0" w:color="auto"/>
            </w:tcBorders>
          </w:tcPr>
          <w:p w14:paraId="3C491A7D" w14:textId="2FDADF6F" w:rsidR="003D6BB7" w:rsidRDefault="00832454" w:rsidP="003D6BB7">
            <w:pPr>
              <w:spacing w:line="259" w:lineRule="auto"/>
            </w:pPr>
            <w:r>
              <w:t>Channel2 high gain multiplicative coefficient</w:t>
            </w:r>
          </w:p>
        </w:tc>
      </w:tr>
      <w:tr w:rsidR="003D6BB7" w14:paraId="14E0F0FD" w14:textId="77777777" w:rsidTr="003D6BB7">
        <w:tc>
          <w:tcPr>
            <w:tcW w:w="836" w:type="dxa"/>
            <w:tcBorders>
              <w:top w:val="single" w:sz="4" w:space="0" w:color="auto"/>
            </w:tcBorders>
          </w:tcPr>
          <w:p w14:paraId="585C1E65" w14:textId="77777777" w:rsidR="003D6BB7" w:rsidRDefault="003D6BB7" w:rsidP="003D6BB7">
            <w:r>
              <w:t>18-31</w:t>
            </w:r>
          </w:p>
        </w:tc>
        <w:tc>
          <w:tcPr>
            <w:tcW w:w="2760" w:type="dxa"/>
            <w:tcBorders>
              <w:top w:val="single" w:sz="4" w:space="0" w:color="auto"/>
            </w:tcBorders>
          </w:tcPr>
          <w:p w14:paraId="6106FCFA" w14:textId="77777777" w:rsidR="003D6BB7" w:rsidRDefault="003D6BB7" w:rsidP="003D6BB7">
            <w:r>
              <w:t>Reserved</w:t>
            </w:r>
          </w:p>
        </w:tc>
        <w:tc>
          <w:tcPr>
            <w:tcW w:w="925" w:type="dxa"/>
            <w:tcBorders>
              <w:top w:val="single" w:sz="4" w:space="0" w:color="auto"/>
            </w:tcBorders>
          </w:tcPr>
          <w:p w14:paraId="6423FF6D" w14:textId="77777777" w:rsidR="003D6BB7" w:rsidRDefault="003D6BB7" w:rsidP="003D6BB7">
            <w:pPr>
              <w:jc w:val="center"/>
            </w:pPr>
            <w:r>
              <w:t>0</w:t>
            </w:r>
          </w:p>
        </w:tc>
        <w:tc>
          <w:tcPr>
            <w:tcW w:w="851" w:type="dxa"/>
            <w:tcBorders>
              <w:top w:val="single" w:sz="4" w:space="0" w:color="auto"/>
            </w:tcBorders>
          </w:tcPr>
          <w:p w14:paraId="540AD50F" w14:textId="77777777" w:rsidR="003D6BB7" w:rsidRDefault="003D6BB7" w:rsidP="003D6BB7">
            <w:pPr>
              <w:jc w:val="center"/>
            </w:pPr>
            <w:r>
              <w:t>R</w:t>
            </w:r>
          </w:p>
        </w:tc>
        <w:tc>
          <w:tcPr>
            <w:tcW w:w="3624" w:type="dxa"/>
            <w:tcBorders>
              <w:top w:val="single" w:sz="4" w:space="0" w:color="auto"/>
            </w:tcBorders>
          </w:tcPr>
          <w:p w14:paraId="3E9C7FD5" w14:textId="77777777" w:rsidR="003D6BB7" w:rsidRDefault="003D6BB7" w:rsidP="003D6BB7">
            <w:r>
              <w:t xml:space="preserve">Unused </w:t>
            </w:r>
          </w:p>
        </w:tc>
      </w:tr>
    </w:tbl>
    <w:p w14:paraId="1489CEE3" w14:textId="77777777" w:rsidR="003D6BB7" w:rsidRDefault="003D6BB7" w:rsidP="003D6BB7">
      <w:pPr>
        <w:rPr>
          <w:b/>
          <w:bCs/>
        </w:rPr>
      </w:pPr>
    </w:p>
    <w:p w14:paraId="05D29E0E" w14:textId="77777777" w:rsidR="003D6BB7" w:rsidRDefault="003D6BB7" w:rsidP="003D6BB7">
      <w:pPr>
        <w:rPr>
          <w:b/>
          <w:bCs/>
        </w:rPr>
      </w:pPr>
      <w:r w:rsidRPr="6BFE9888">
        <w:rPr>
          <w:b/>
          <w:bCs/>
        </w:rPr>
        <w:t>SC2HGADDCOEF (Offset 40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959219A" w14:textId="77777777" w:rsidTr="003D6BB7">
        <w:tc>
          <w:tcPr>
            <w:tcW w:w="836" w:type="dxa"/>
            <w:tcBorders>
              <w:top w:val="single" w:sz="12" w:space="0" w:color="auto"/>
              <w:left w:val="single" w:sz="12" w:space="0" w:color="auto"/>
              <w:bottom w:val="single" w:sz="12" w:space="0" w:color="auto"/>
            </w:tcBorders>
          </w:tcPr>
          <w:p w14:paraId="7C062C6A"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13E2DA98"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00E8A4E8"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780B07C8"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A368A01" w14:textId="77777777" w:rsidR="003D6BB7" w:rsidRDefault="003D6BB7" w:rsidP="003D6BB7">
            <w:pPr>
              <w:jc w:val="center"/>
              <w:rPr>
                <w:b/>
                <w:bCs/>
              </w:rPr>
            </w:pPr>
            <w:r w:rsidRPr="6BFE9888">
              <w:rPr>
                <w:b/>
                <w:bCs/>
              </w:rPr>
              <w:t>Description</w:t>
            </w:r>
          </w:p>
        </w:tc>
      </w:tr>
      <w:tr w:rsidR="003D6BB7" w14:paraId="5FF56964" w14:textId="77777777" w:rsidTr="003D6BB7">
        <w:tc>
          <w:tcPr>
            <w:tcW w:w="836" w:type="dxa"/>
            <w:tcBorders>
              <w:top w:val="single" w:sz="12" w:space="0" w:color="auto"/>
              <w:bottom w:val="single" w:sz="4" w:space="0" w:color="auto"/>
            </w:tcBorders>
          </w:tcPr>
          <w:p w14:paraId="6B6AF798" w14:textId="77777777" w:rsidR="003D6BB7" w:rsidRDefault="003D6BB7" w:rsidP="003D6BB7">
            <w:r>
              <w:t>0-17</w:t>
            </w:r>
          </w:p>
        </w:tc>
        <w:tc>
          <w:tcPr>
            <w:tcW w:w="2760" w:type="dxa"/>
            <w:tcBorders>
              <w:top w:val="single" w:sz="12" w:space="0" w:color="auto"/>
              <w:bottom w:val="single" w:sz="4" w:space="0" w:color="auto"/>
            </w:tcBorders>
          </w:tcPr>
          <w:p w14:paraId="01A97CBB"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E22C4CF" w14:textId="77777777" w:rsidR="003D6BB7" w:rsidRDefault="003D6BB7" w:rsidP="003D6BB7">
            <w:pPr>
              <w:jc w:val="center"/>
            </w:pPr>
            <w:r>
              <w:t>0</w:t>
            </w:r>
          </w:p>
        </w:tc>
        <w:tc>
          <w:tcPr>
            <w:tcW w:w="851" w:type="dxa"/>
            <w:tcBorders>
              <w:top w:val="single" w:sz="12" w:space="0" w:color="auto"/>
              <w:bottom w:val="single" w:sz="4" w:space="0" w:color="auto"/>
            </w:tcBorders>
          </w:tcPr>
          <w:p w14:paraId="76E51FD9" w14:textId="77777777" w:rsidR="003D6BB7" w:rsidRDefault="003D6BB7" w:rsidP="003D6BB7">
            <w:pPr>
              <w:jc w:val="center"/>
            </w:pPr>
            <w:r>
              <w:t>R/W</w:t>
            </w:r>
          </w:p>
        </w:tc>
        <w:tc>
          <w:tcPr>
            <w:tcW w:w="3624" w:type="dxa"/>
            <w:tcBorders>
              <w:top w:val="single" w:sz="12" w:space="0" w:color="auto"/>
              <w:bottom w:val="single" w:sz="4" w:space="0" w:color="auto"/>
            </w:tcBorders>
          </w:tcPr>
          <w:p w14:paraId="4F03CDA7" w14:textId="45208148" w:rsidR="003D6BB7" w:rsidRDefault="00832454" w:rsidP="003D6BB7">
            <w:pPr>
              <w:spacing w:line="259" w:lineRule="auto"/>
            </w:pPr>
            <w:r>
              <w:t>Channel2 high gain additive coefficient</w:t>
            </w:r>
          </w:p>
        </w:tc>
      </w:tr>
      <w:tr w:rsidR="003D6BB7" w14:paraId="693E668E" w14:textId="77777777" w:rsidTr="003D6BB7">
        <w:tc>
          <w:tcPr>
            <w:tcW w:w="836" w:type="dxa"/>
            <w:tcBorders>
              <w:top w:val="single" w:sz="4" w:space="0" w:color="auto"/>
            </w:tcBorders>
          </w:tcPr>
          <w:p w14:paraId="64D9067B" w14:textId="77777777" w:rsidR="003D6BB7" w:rsidRDefault="003D6BB7" w:rsidP="003D6BB7">
            <w:r>
              <w:t>18-31</w:t>
            </w:r>
          </w:p>
        </w:tc>
        <w:tc>
          <w:tcPr>
            <w:tcW w:w="2760" w:type="dxa"/>
            <w:tcBorders>
              <w:top w:val="single" w:sz="4" w:space="0" w:color="auto"/>
            </w:tcBorders>
          </w:tcPr>
          <w:p w14:paraId="74DA7EC3" w14:textId="77777777" w:rsidR="003D6BB7" w:rsidRDefault="003D6BB7" w:rsidP="003D6BB7">
            <w:r>
              <w:t>Reserved</w:t>
            </w:r>
          </w:p>
        </w:tc>
        <w:tc>
          <w:tcPr>
            <w:tcW w:w="925" w:type="dxa"/>
            <w:tcBorders>
              <w:top w:val="single" w:sz="4" w:space="0" w:color="auto"/>
            </w:tcBorders>
          </w:tcPr>
          <w:p w14:paraId="7D3DF61F" w14:textId="77777777" w:rsidR="003D6BB7" w:rsidRDefault="003D6BB7" w:rsidP="003D6BB7">
            <w:pPr>
              <w:jc w:val="center"/>
            </w:pPr>
            <w:r>
              <w:t>0</w:t>
            </w:r>
          </w:p>
        </w:tc>
        <w:tc>
          <w:tcPr>
            <w:tcW w:w="851" w:type="dxa"/>
            <w:tcBorders>
              <w:top w:val="single" w:sz="4" w:space="0" w:color="auto"/>
            </w:tcBorders>
          </w:tcPr>
          <w:p w14:paraId="4D180A0F" w14:textId="77777777" w:rsidR="003D6BB7" w:rsidRDefault="003D6BB7" w:rsidP="003D6BB7">
            <w:pPr>
              <w:jc w:val="center"/>
            </w:pPr>
            <w:r>
              <w:t>R</w:t>
            </w:r>
          </w:p>
        </w:tc>
        <w:tc>
          <w:tcPr>
            <w:tcW w:w="3624" w:type="dxa"/>
            <w:tcBorders>
              <w:top w:val="single" w:sz="4" w:space="0" w:color="auto"/>
            </w:tcBorders>
          </w:tcPr>
          <w:p w14:paraId="2E46B299" w14:textId="77777777" w:rsidR="003D6BB7" w:rsidRDefault="003D6BB7" w:rsidP="003D6BB7">
            <w:r>
              <w:t xml:space="preserve">Unused </w:t>
            </w:r>
          </w:p>
        </w:tc>
      </w:tr>
    </w:tbl>
    <w:p w14:paraId="19F140A9" w14:textId="77777777" w:rsidR="003D6BB7" w:rsidRDefault="003D6BB7" w:rsidP="00BF494B"/>
    <w:p w14:paraId="574A5C86" w14:textId="77777777" w:rsidR="008D770D" w:rsidRPr="008D770D" w:rsidRDefault="005A4DFB" w:rsidP="008D770D">
      <w:pPr>
        <w:pStyle w:val="Heading2"/>
      </w:pPr>
      <w:r>
        <w:lastRenderedPageBreak/>
        <w:tab/>
      </w:r>
      <w:r w:rsidR="00AD7EC8">
        <w:t>Circular Buffer State Machine</w:t>
      </w:r>
    </w:p>
    <w:p w14:paraId="5ACC654F" w14:textId="41F64D19" w:rsidR="000E1BC1" w:rsidRDefault="000E1BC1" w:rsidP="00AD3C78">
      <w:r>
        <w:t xml:space="preserve">Incoming samples sent by the Zmod ADC 1410 Low Level controller are stored in a </w:t>
      </w:r>
      <w:r w:rsidR="00207E38">
        <w:t>16</w:t>
      </w:r>
      <w:bookmarkStart w:id="5" w:name="_GoBack"/>
      <w:bookmarkEnd w:id="5"/>
      <w:r>
        <w:t xml:space="preserve">Ksample BRAM memory implemented as a circular buffer. The buffer’s write and read ports are controlled by a state machine who’s simplified state diagram is illustrated in </w:t>
      </w:r>
      <w:r>
        <w:fldChar w:fldCharType="begin"/>
      </w:r>
      <w:r>
        <w:instrText xml:space="preserve"> REF _Ref27593862 \h </w:instrText>
      </w:r>
      <w:r>
        <w:fldChar w:fldCharType="separate"/>
      </w:r>
      <w:r>
        <w:t xml:space="preserve">Figure </w:t>
      </w:r>
      <w:r>
        <w:rPr>
          <w:noProof/>
        </w:rPr>
        <w:t>2</w:t>
      </w:r>
      <w:r>
        <w:fldChar w:fldCharType="end"/>
      </w:r>
      <w:r>
        <w:t>. The behavior of the state machine in each state is described below:</w:t>
      </w:r>
    </w:p>
    <w:p w14:paraId="6E575F5D" w14:textId="77777777" w:rsidR="00AD3C78" w:rsidRDefault="000E1BC1" w:rsidP="00701A13">
      <w:pPr>
        <w:pStyle w:val="ListParagraph"/>
        <w:numPr>
          <w:ilvl w:val="6"/>
          <w:numId w:val="13"/>
        </w:numPr>
        <w:jc w:val="both"/>
      </w:pPr>
      <w:r>
        <w:t xml:space="preserve">Idle state: </w:t>
      </w:r>
      <w:r w:rsidR="000E6EF1">
        <w:t>T</w:t>
      </w:r>
      <w:r>
        <w:t>he idle state is entered upon a reset condition</w:t>
      </w:r>
      <w:r w:rsidR="00EE74F2">
        <w:t xml:space="preserve"> and the state machine exits this state if and only if the RunStop bit in the Control Register is set by software. If the Normal trigger mode is selected in the Trigger Control Register, the state machine transitions to the Arm state. If the None trigger mode is selected, the state machine transitions to the Fill Buffer </w:t>
      </w:r>
      <w:r w:rsidR="00CE18A4">
        <w:t xml:space="preserve">None </w:t>
      </w:r>
      <w:r w:rsidR="00EE74F2">
        <w:t>state.</w:t>
      </w:r>
    </w:p>
    <w:p w14:paraId="28F2608F" w14:textId="77777777" w:rsidR="00EE74F2" w:rsidRDefault="00EE74F2" w:rsidP="00701A13">
      <w:pPr>
        <w:pStyle w:val="ListParagraph"/>
        <w:numPr>
          <w:ilvl w:val="6"/>
          <w:numId w:val="13"/>
        </w:numPr>
        <w:jc w:val="both"/>
      </w:pPr>
      <w:r>
        <w:t>Arm state: The state machine can only transition to the Arm state from the Idle state. While in this state, the state machine enables the write port to load a number of samples equal to the value specified in the Trigger Position Register in the circular buffer</w:t>
      </w:r>
      <w:r w:rsidR="000E6EF1">
        <w:t xml:space="preserve"> after which it transitions to the Wait Trigger state. This state ensures that </w:t>
      </w:r>
      <w:r w:rsidR="00573238">
        <w:t>at least the number of samples specified by the Trigger Position Register have been recorded prior to detecting a trigger condition.</w:t>
      </w:r>
    </w:p>
    <w:p w14:paraId="756F0578" w14:textId="77777777" w:rsidR="000E6EF1" w:rsidRDefault="000E6EF1" w:rsidP="00701A13">
      <w:pPr>
        <w:pStyle w:val="ListParagraph"/>
        <w:numPr>
          <w:ilvl w:val="6"/>
          <w:numId w:val="13"/>
        </w:numPr>
        <w:jc w:val="both"/>
      </w:pPr>
      <w:r>
        <w:t xml:space="preserve">Wait Trigger state: The state machine can only transition to the Wait Trigger state from the Arm state. </w:t>
      </w:r>
      <w:r w:rsidR="00573238">
        <w:t>In this state the state machine constantly records incoming samples while monitoring the trigger source for a trigger condition. If the value of the Trigger Position Register is equal to the buffer length specified by the S2MM_Length Register the buffer is full and the state mac</w:t>
      </w:r>
      <w:r w:rsidR="00CE18A4">
        <w:t>h</w:t>
      </w:r>
      <w:r w:rsidR="00573238">
        <w:t xml:space="preserve">ine transitions to the Send Buffer state. </w:t>
      </w:r>
      <w:r w:rsidR="00CE18A4">
        <w:t>If the value of the Trigger Position Register is smaller than the buffer length requested, the state machine transitions to the Fill Buffer Normal state. Once the trigger condition is met, the address of the write port is register so that the buffer start address can be determined for the read port.</w:t>
      </w:r>
    </w:p>
    <w:p w14:paraId="3F31BD49" w14:textId="77777777" w:rsidR="00CE18A4" w:rsidRDefault="00CE18A4" w:rsidP="00701A13">
      <w:pPr>
        <w:pStyle w:val="ListParagraph"/>
        <w:numPr>
          <w:ilvl w:val="6"/>
          <w:numId w:val="13"/>
        </w:numPr>
        <w:jc w:val="both"/>
      </w:pPr>
      <w:r>
        <w:t>Fill Buffer Normal state: The state machine can only transition to the Fill Buffer Normal state from the Wait Trigger state. While in this state, the state machine enables the write port to load a number of sample equal to the difference between transfer length requested and the Trigger position specified</w:t>
      </w:r>
      <w:r w:rsidR="004B6885">
        <w:t xml:space="preserve"> (buffer full condition</w:t>
      </w:r>
      <w:r w:rsidR="00961075">
        <w:t xml:space="preserve"> in Normal trigger mode</w:t>
      </w:r>
      <w:r w:rsidR="004B6885">
        <w:t>)</w:t>
      </w:r>
      <w:r>
        <w:t>.</w:t>
      </w:r>
      <w:r w:rsidR="004B6885">
        <w:t xml:space="preserve"> Once the buffer full condition </w:t>
      </w:r>
      <w:r w:rsidR="00961075">
        <w:t xml:space="preserve">in Normal trigger mode </w:t>
      </w:r>
      <w:r w:rsidR="004B6885">
        <w:t>is met, the write port is disabled and the state machine transitions to the Send Buffer state.</w:t>
      </w:r>
      <w:r>
        <w:t xml:space="preserve"> </w:t>
      </w:r>
      <w:r w:rsidR="006C411D">
        <w:t xml:space="preserve">The Buffer Full bit in the Status Register is set to indicate that </w:t>
      </w:r>
      <w:r w:rsidR="002656AC">
        <w:t>the IP core has the buffer data available and is ready to respond to a DMA transfer request.</w:t>
      </w:r>
    </w:p>
    <w:p w14:paraId="72377A8D" w14:textId="77777777" w:rsidR="00961075" w:rsidRPr="00AD3C78" w:rsidRDefault="00961075" w:rsidP="00701A13">
      <w:pPr>
        <w:pStyle w:val="ListParagraph"/>
        <w:numPr>
          <w:ilvl w:val="6"/>
          <w:numId w:val="13"/>
        </w:numPr>
        <w:jc w:val="both"/>
      </w:pPr>
      <w:r>
        <w:t xml:space="preserve">Fill Buffer None state: The state machine can only transition to the Fill Buffer None state from the Idle state. While in this state, the state machine enables the write port to load a number of sample equal to the transfer length requested specified in the S2MM_Length Register (buffer full condition in None trigger mode). Once the buffer full condition in None trigger mode is met, the write port is disabled and the state machine transitions to the Send Buffer state. </w:t>
      </w:r>
      <w:r w:rsidR="002656AC">
        <w:t>The Buffer Full bit in the Status Register is set to indicate that the IP core has the buffer data available and is ready to respond to a DMA transfer request.</w:t>
      </w:r>
    </w:p>
    <w:p w14:paraId="556555AD" w14:textId="77777777" w:rsidR="00961075" w:rsidRPr="00AD3C78" w:rsidRDefault="00961075" w:rsidP="00701A13">
      <w:pPr>
        <w:pStyle w:val="ListParagraph"/>
        <w:numPr>
          <w:ilvl w:val="6"/>
          <w:numId w:val="13"/>
        </w:numPr>
        <w:jc w:val="both"/>
      </w:pPr>
      <w:r>
        <w:t>Send Buffer state: The state machine can transition to the Send Buffer state from the Wait Trigger state, the Fill Buffer Normal state and the Fill Buffer None state. While in this state, the state machine enables the read port to send the whole buffer content to system memory through the DMA engine. It is the software responsibility to program the DMA engine with the correct transfer length value (the same as the one specified in the S2MM_Length Register). The read port starting address is computed based on the write port address registered in the Wait Trigger state for the Normal trigger option and is zero for the None trigger option.</w:t>
      </w:r>
      <w:r w:rsidR="008D770D">
        <w:t xml:space="preserve"> If the DMA transfer is completed </w:t>
      </w:r>
      <w:r w:rsidR="008D770D">
        <w:lastRenderedPageBreak/>
        <w:t>successfully, the state machine will clear the RunStop bit in the Control Register and will transition to the Idle state.</w:t>
      </w:r>
    </w:p>
    <w:p w14:paraId="2B94C1C3" w14:textId="77777777" w:rsidR="00AD7EC8" w:rsidRDefault="0064102F" w:rsidP="00AD7EC8">
      <w:pPr>
        <w:pStyle w:val="Heading2"/>
        <w:numPr>
          <w:ilvl w:val="0"/>
          <w:numId w:val="0"/>
        </w:numPr>
        <w:ind w:left="720" w:hanging="720"/>
        <w:jc w:val="center"/>
      </w:pPr>
      <w:r>
        <w:object w:dxaOrig="5309" w:dyaOrig="4205" w14:anchorId="637A250D">
          <v:shape id="_x0000_i1026" type="#_x0000_t75" style="width:265.2pt;height:210.6pt" o:ole="">
            <v:imagedata r:id="rId10" o:title=""/>
          </v:shape>
          <o:OLEObject Type="Embed" ProgID="Visio.Drawing.11" ShapeID="_x0000_i1026" DrawAspect="Content" ObjectID="_1645928549" r:id="rId11"/>
        </w:object>
      </w:r>
    </w:p>
    <w:p w14:paraId="04DA2F9C" w14:textId="7F60436D" w:rsidR="00AD7EC8" w:rsidRDefault="00AD7EC8" w:rsidP="00AD7EC8">
      <w:pPr>
        <w:pStyle w:val="Caption"/>
      </w:pPr>
      <w:bookmarkStart w:id="6" w:name="_Ref27593862"/>
      <w:r>
        <w:t xml:space="preserve">Figure </w:t>
      </w:r>
      <w:r w:rsidR="00DD2424">
        <w:fldChar w:fldCharType="begin"/>
      </w:r>
      <w:r w:rsidR="00DD2424">
        <w:instrText xml:space="preserve"> SEQ Figure \* ARABIC </w:instrText>
      </w:r>
      <w:r w:rsidR="00DD2424">
        <w:fldChar w:fldCharType="separate"/>
      </w:r>
      <w:r w:rsidR="000621C3">
        <w:rPr>
          <w:noProof/>
        </w:rPr>
        <w:t>2</w:t>
      </w:r>
      <w:r w:rsidR="00DD2424">
        <w:rPr>
          <w:noProof/>
        </w:rPr>
        <w:fldChar w:fldCharType="end"/>
      </w:r>
      <w:bookmarkEnd w:id="6"/>
      <w:r>
        <w:t>: Input data channel demultiplexing</w:t>
      </w:r>
    </w:p>
    <w:p w14:paraId="41611803" w14:textId="77777777" w:rsidR="006A3D3B" w:rsidRDefault="006A3D3B" w:rsidP="00BF494B">
      <w:pPr>
        <w:pStyle w:val="Heading2"/>
      </w:pPr>
      <w:r>
        <w:tab/>
      </w:r>
      <w:r w:rsidR="00AD7EC8">
        <w:t>SPI Adapter</w:t>
      </w:r>
    </w:p>
    <w:p w14:paraId="643B9E2F" w14:textId="3E6EFF31" w:rsidR="009E54C4" w:rsidRDefault="008D770D" w:rsidP="00701A13">
      <w:pPr>
        <w:jc w:val="both"/>
      </w:pPr>
      <w:r>
        <w:t xml:space="preserve">The SPI Adapter block </w:t>
      </w:r>
      <w:r w:rsidR="006C411D">
        <w:t>is a bridge between the Register File and the Zmod ADC 1410 Low Level Controller’s SPI indirect access port (IAP). Only 8 byte data transfers are currently supported on the SPI interface. The SPI commands are composed of a command word and a data byte which are passed through the CMD_TX Register. The format of the CMD_TX Register is illustrated in</w:t>
      </w:r>
      <w:r w:rsidR="00832454">
        <w:t xml:space="preserve"> Section </w:t>
      </w:r>
      <w:r w:rsidR="00832454">
        <w:fldChar w:fldCharType="begin"/>
      </w:r>
      <w:r w:rsidR="00832454">
        <w:instrText xml:space="preserve"> REF _Ref29937618 \r \h </w:instrText>
      </w:r>
      <w:r w:rsidR="00832454">
        <w:fldChar w:fldCharType="separate"/>
      </w:r>
      <w:r w:rsidR="00832454">
        <w:t>4.1.4</w:t>
      </w:r>
      <w:r w:rsidR="00832454">
        <w:fldChar w:fldCharType="end"/>
      </w:r>
      <w:r w:rsidR="006C411D">
        <w:t>. A write access to the CMD_TX Register on the AXI Lite interface will trigger the SPI Adapter block to load the SPI command in a transmit FIFO</w:t>
      </w:r>
      <w:r w:rsidR="008C61AF">
        <w:t xml:space="preserve"> and will increment the transmit FIFO command count (CMD_TX_COUNT field in the Status Register)</w:t>
      </w:r>
      <w:r w:rsidR="006C411D">
        <w:t xml:space="preserve">. </w:t>
      </w:r>
      <w:r w:rsidR="009761AE">
        <w:t>More SPI read and write commands can be queued in the transmit FIFO by successive write accesses to the CMD_TX register. Once all desired SPI commands are loaded in the transmit FIFO the CMD_R/S bit in the Control Register should be set. In response, the</w:t>
      </w:r>
      <w:r w:rsidR="008C61AF">
        <w:t xml:space="preserve"> IP will assert the sSPI_EnTx port that will enable the Zmod ADC 1410 Low Level Controller to fetch commands from the transmit FIFO. The Zmod ADC 1410 Low Level Controller will decode the R/W bit in the command word and, in the case of a read command, it will load the data byte received on the SPI port in the SPI Adapter’s receive FIFO also increasing the receive FIFO data counter (CMD_RX_COUNT field in the Status Register). The CMD_TX_COUNT field will be decremented for each SPI transaction signaled as successful by the Zmod ADC 1410 Low Level Controller. </w:t>
      </w:r>
      <w:r w:rsidR="009E54C4">
        <w:t xml:space="preserve">The CMD_DONE bit in the Status Register will be set on the successful completion of the last command in the transmit FIFO.  </w:t>
      </w:r>
      <w:r w:rsidR="008C61AF">
        <w:t xml:space="preserve">Read command data can be accessed from software by reading the CMD_RX register. Each read access of this register </w:t>
      </w:r>
      <w:r w:rsidR="009E54C4">
        <w:t>will assert the receive FIFO’s read enable signal also decrementing the CMD_RX_COUNT field in the Status Register. The CMD_RX should only be accessed after the command sequence completion is signaled by the CMD_DONE flag.</w:t>
      </w:r>
    </w:p>
    <w:p w14:paraId="5E305028" w14:textId="77777777" w:rsidR="00194913" w:rsidRDefault="00194913" w:rsidP="00194913">
      <w:pPr>
        <w:pStyle w:val="Heading2"/>
      </w:pPr>
      <w:r>
        <w:lastRenderedPageBreak/>
        <w:tab/>
        <w:t>Calibration</w:t>
      </w:r>
    </w:p>
    <w:p w14:paraId="7E7FFBA0" w14:textId="77777777" w:rsidR="00194913" w:rsidRPr="008D770D" w:rsidRDefault="003C6911" w:rsidP="00701A13">
      <w:pPr>
        <w:jc w:val="both"/>
      </w:pPr>
      <w:r>
        <w:t>The Zmod ADC1410 calibration is not performed at the Zmod ADC1410 AXI Adapter level. The multiplicative and additive calibration coefficients are computed in software based on parameters read from the Zmod’s EEPROM memory and written to the configuration registers (addresses 24h-40h). The content of the configuration registers is exported as eight 18bit output ports(the configuration interface) to the Zmod ADC 1410 Low Level controller.</w:t>
      </w:r>
    </w:p>
    <w:p w14:paraId="0EE514F3" w14:textId="77777777" w:rsidR="00F53EE7" w:rsidRDefault="003A43EC" w:rsidP="00701A13">
      <w:pPr>
        <w:pStyle w:val="Heading2"/>
        <w:jc w:val="both"/>
      </w:pPr>
      <w:r>
        <w:tab/>
      </w:r>
      <w:r w:rsidR="00F53EE7">
        <w:t>Clocking</w:t>
      </w:r>
    </w:p>
    <w:p w14:paraId="05617071" w14:textId="77777777" w:rsidR="00BA1E5F" w:rsidRDefault="00BA1E5F" w:rsidP="00701A13">
      <w:pPr>
        <w:jc w:val="both"/>
      </w:pPr>
      <w:r>
        <w:t xml:space="preserve">The IP is divided in three clock domains: </w:t>
      </w:r>
    </w:p>
    <w:p w14:paraId="06236171" w14:textId="77777777" w:rsidR="00BA1E5F" w:rsidRDefault="00BA1E5F" w:rsidP="00701A13">
      <w:pPr>
        <w:pStyle w:val="ListParagraph"/>
        <w:numPr>
          <w:ilvl w:val="6"/>
          <w:numId w:val="13"/>
        </w:numPr>
        <w:jc w:val="both"/>
      </w:pPr>
      <w:r>
        <w:t xml:space="preserve">The system clock domain (100MHz), which clocks the </w:t>
      </w:r>
      <w:r w:rsidR="00174277">
        <w:t>Circular Buffer</w:t>
      </w:r>
      <w:r>
        <w:t xml:space="preserve"> state machine, </w:t>
      </w:r>
      <w:r w:rsidR="00612DC0">
        <w:t xml:space="preserve">the Circular Buffer write port, </w:t>
      </w:r>
      <w:r>
        <w:t xml:space="preserve">the </w:t>
      </w:r>
      <w:r w:rsidR="00612DC0">
        <w:t>command</w:t>
      </w:r>
      <w:r>
        <w:t xml:space="preserve"> </w:t>
      </w:r>
      <w:r w:rsidR="00612DC0">
        <w:t xml:space="preserve">transmit </w:t>
      </w:r>
      <w:r>
        <w:t>FIFO read port</w:t>
      </w:r>
      <w:r w:rsidR="00612DC0">
        <w:t xml:space="preserve"> and the command receive FIFO write port.</w:t>
      </w:r>
    </w:p>
    <w:p w14:paraId="165DDCFB" w14:textId="77777777" w:rsidR="00BA1E5F" w:rsidRDefault="00BA1E5F" w:rsidP="00701A13">
      <w:pPr>
        <w:pStyle w:val="ListParagraph"/>
        <w:numPr>
          <w:ilvl w:val="6"/>
          <w:numId w:val="13"/>
        </w:numPr>
        <w:jc w:val="both"/>
      </w:pPr>
      <w:r>
        <w:t xml:space="preserve">The </w:t>
      </w:r>
      <w:r w:rsidR="00612DC0">
        <w:t>AXI Stream clock that clocks the Circular Buffer read port and the BRAM to AXI Stream bridge</w:t>
      </w:r>
      <w:r>
        <w:t xml:space="preserve">. </w:t>
      </w:r>
    </w:p>
    <w:p w14:paraId="29F3541D" w14:textId="77777777" w:rsidR="00BA1E5F" w:rsidRDefault="00BA1E5F" w:rsidP="00701A13">
      <w:pPr>
        <w:pStyle w:val="ListParagraph"/>
        <w:numPr>
          <w:ilvl w:val="6"/>
          <w:numId w:val="13"/>
        </w:numPr>
        <w:jc w:val="both"/>
      </w:pPr>
      <w:r>
        <w:t xml:space="preserve">The </w:t>
      </w:r>
      <w:r w:rsidR="00612DC0">
        <w:t>AXI Lite clock that clocks the Register File</w:t>
      </w:r>
      <w:r>
        <w:t>.</w:t>
      </w:r>
    </w:p>
    <w:p w14:paraId="76EEA896" w14:textId="363D3987" w:rsidR="00233A69" w:rsidRDefault="00233A69" w:rsidP="00233A69">
      <w:pPr>
        <w:pStyle w:val="Heading1"/>
      </w:pPr>
      <w:r>
        <w:tab/>
      </w:r>
      <w:r w:rsidR="003A1D61">
        <w:t>Port</w:t>
      </w:r>
      <w:r>
        <w:t xml:space="preserve"> description</w:t>
      </w:r>
    </w:p>
    <w:p w14:paraId="1166D470" w14:textId="77777777" w:rsidR="000621C3" w:rsidRDefault="000621C3" w:rsidP="000621C3">
      <w:pPr>
        <w:keepNext/>
        <w:jc w:val="center"/>
      </w:pPr>
      <w:r>
        <w:rPr>
          <w:noProof/>
        </w:rPr>
        <w:drawing>
          <wp:inline distT="0" distB="0" distL="0" distR="0" wp14:anchorId="06B51995" wp14:editId="30F7E8FE">
            <wp:extent cx="2275311" cy="2260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9277" cy="2264541"/>
                    </a:xfrm>
                    <a:prstGeom prst="rect">
                      <a:avLst/>
                    </a:prstGeom>
                    <a:noFill/>
                    <a:ln>
                      <a:noFill/>
                    </a:ln>
                  </pic:spPr>
                </pic:pic>
              </a:graphicData>
            </a:graphic>
          </wp:inline>
        </w:drawing>
      </w:r>
    </w:p>
    <w:p w14:paraId="65D4CEAD" w14:textId="7CA0C9CD" w:rsidR="000621C3" w:rsidRPr="000621C3" w:rsidRDefault="000621C3" w:rsidP="000621C3">
      <w:pPr>
        <w:pStyle w:val="Caption"/>
      </w:pPr>
      <w:r>
        <w:t xml:space="preserve">Figure </w:t>
      </w:r>
      <w:r w:rsidR="00DD2424">
        <w:fldChar w:fldCharType="begin"/>
      </w:r>
      <w:r w:rsidR="00DD2424">
        <w:instrText xml:space="preserve"> SEQ Figure \* ARABIC </w:instrText>
      </w:r>
      <w:r w:rsidR="00DD2424">
        <w:fldChar w:fldCharType="separate"/>
      </w:r>
      <w:r>
        <w:rPr>
          <w:noProof/>
        </w:rPr>
        <w:t>3</w:t>
      </w:r>
      <w:r w:rsidR="00DD2424">
        <w:rPr>
          <w:noProof/>
        </w:rPr>
        <w:fldChar w:fldCharType="end"/>
      </w:r>
      <w:r>
        <w:t>: Zmod ADC 1410 AXI Adapter IP</w:t>
      </w:r>
    </w:p>
    <w:p w14:paraId="2993B691" w14:textId="24A508CD" w:rsidR="00EF1257" w:rsidRPr="00EF1257" w:rsidRDefault="00EF1257" w:rsidP="00EF1257">
      <w:pPr>
        <w:pStyle w:val="Caption"/>
        <w:keepNext/>
        <w:jc w:val="left"/>
        <w:rPr>
          <w:sz w:val="22"/>
          <w:szCs w:val="22"/>
        </w:rPr>
      </w:pPr>
      <w:r w:rsidRPr="00EF1257">
        <w:rPr>
          <w:sz w:val="22"/>
          <w:szCs w:val="22"/>
        </w:rPr>
        <w:t xml:space="preserve">Table </w:t>
      </w:r>
      <w:r w:rsidRPr="00EF1257">
        <w:rPr>
          <w:sz w:val="22"/>
          <w:szCs w:val="22"/>
        </w:rPr>
        <w:fldChar w:fldCharType="begin"/>
      </w:r>
      <w:r w:rsidRPr="00EF1257">
        <w:rPr>
          <w:sz w:val="22"/>
          <w:szCs w:val="22"/>
        </w:rPr>
        <w:instrText xml:space="preserve"> SEQ Table \* ARABIC </w:instrText>
      </w:r>
      <w:r w:rsidRPr="00EF1257">
        <w:rPr>
          <w:sz w:val="22"/>
          <w:szCs w:val="22"/>
        </w:rPr>
        <w:fldChar w:fldCharType="separate"/>
      </w:r>
      <w:r w:rsidRPr="00EF1257">
        <w:rPr>
          <w:noProof/>
          <w:sz w:val="22"/>
          <w:szCs w:val="22"/>
        </w:rPr>
        <w:t>2</w:t>
      </w:r>
      <w:r w:rsidRPr="00EF1257">
        <w:rPr>
          <w:sz w:val="22"/>
          <w:szCs w:val="22"/>
        </w:rPr>
        <w:fldChar w:fldCharType="end"/>
      </w:r>
      <w:r w:rsidRPr="00EF1257">
        <w:rPr>
          <w:sz w:val="22"/>
          <w:szCs w:val="22"/>
        </w:rPr>
        <w:t>: IP Port Description</w:t>
      </w:r>
    </w:p>
    <w:tbl>
      <w:tblPr>
        <w:tblStyle w:val="Digilent3"/>
        <w:tblW w:w="9821" w:type="dxa"/>
        <w:tblLayout w:type="fixed"/>
        <w:tblLook w:val="04A0" w:firstRow="1" w:lastRow="0" w:firstColumn="1" w:lastColumn="0" w:noHBand="0" w:noVBand="1"/>
      </w:tblPr>
      <w:tblGrid>
        <w:gridCol w:w="2160"/>
        <w:gridCol w:w="990"/>
        <w:gridCol w:w="900"/>
        <w:gridCol w:w="900"/>
        <w:gridCol w:w="4871"/>
      </w:tblGrid>
      <w:tr w:rsidR="00D54B29" w14:paraId="138869F1" w14:textId="77777777" w:rsidTr="00D54B29">
        <w:trPr>
          <w:cnfStyle w:val="100000000000" w:firstRow="1" w:lastRow="0" w:firstColumn="0" w:lastColumn="0" w:oddVBand="0" w:evenVBand="0" w:oddHBand="0" w:evenHBand="0" w:firstRowFirstColumn="0" w:firstRowLastColumn="0" w:lastRowFirstColumn="0" w:lastRowLastColumn="0"/>
          <w:cantSplit/>
        </w:trPr>
        <w:tc>
          <w:tcPr>
            <w:tcW w:w="2100" w:type="dxa"/>
          </w:tcPr>
          <w:p w14:paraId="3CC66A58" w14:textId="77777777" w:rsidR="00280901" w:rsidRPr="00F15832" w:rsidRDefault="00280901" w:rsidP="00FF64D5">
            <w:pPr>
              <w:keepNext/>
              <w:jc w:val="center"/>
              <w:rPr>
                <w:b w:val="0"/>
              </w:rPr>
            </w:pPr>
            <w:r w:rsidRPr="00F15832">
              <w:rPr>
                <w:b w:val="0"/>
              </w:rPr>
              <w:t>Signal Name</w:t>
            </w:r>
          </w:p>
        </w:tc>
        <w:tc>
          <w:tcPr>
            <w:tcW w:w="950" w:type="dxa"/>
          </w:tcPr>
          <w:p w14:paraId="22EA8285" w14:textId="77777777" w:rsidR="00280901" w:rsidRPr="00F15832" w:rsidRDefault="00280901" w:rsidP="00FF64D5">
            <w:pPr>
              <w:keepNext/>
              <w:jc w:val="center"/>
              <w:rPr>
                <w:b w:val="0"/>
              </w:rPr>
            </w:pPr>
            <w:r w:rsidRPr="00F15832">
              <w:rPr>
                <w:b w:val="0"/>
              </w:rPr>
              <w:t>Interface</w:t>
            </w:r>
          </w:p>
        </w:tc>
        <w:tc>
          <w:tcPr>
            <w:tcW w:w="860" w:type="dxa"/>
          </w:tcPr>
          <w:p w14:paraId="199DE5E9" w14:textId="77777777" w:rsidR="00280901" w:rsidRPr="00F15832" w:rsidRDefault="00280901" w:rsidP="00FF64D5">
            <w:pPr>
              <w:keepNext/>
              <w:jc w:val="center"/>
              <w:rPr>
                <w:b w:val="0"/>
              </w:rPr>
            </w:pPr>
            <w:r w:rsidRPr="00F15832">
              <w:rPr>
                <w:b w:val="0"/>
              </w:rPr>
              <w:t>Signal Type</w:t>
            </w:r>
          </w:p>
        </w:tc>
        <w:tc>
          <w:tcPr>
            <w:tcW w:w="860" w:type="dxa"/>
          </w:tcPr>
          <w:p w14:paraId="5989DAF5" w14:textId="77777777" w:rsidR="00280901" w:rsidRPr="00F15832" w:rsidRDefault="00280901" w:rsidP="00FF64D5">
            <w:pPr>
              <w:keepNext/>
              <w:jc w:val="center"/>
              <w:rPr>
                <w:b w:val="0"/>
              </w:rPr>
            </w:pPr>
            <w:r w:rsidRPr="00F15832">
              <w:rPr>
                <w:b w:val="0"/>
              </w:rPr>
              <w:t>Init Stat</w:t>
            </w:r>
            <w:r>
              <w:rPr>
                <w:b w:val="0"/>
              </w:rPr>
              <w:t>e</w:t>
            </w:r>
          </w:p>
        </w:tc>
        <w:tc>
          <w:tcPr>
            <w:tcW w:w="4811" w:type="dxa"/>
          </w:tcPr>
          <w:p w14:paraId="18A1D581" w14:textId="77777777" w:rsidR="00280901" w:rsidRPr="00F15832" w:rsidRDefault="00280901" w:rsidP="00FF64D5">
            <w:pPr>
              <w:keepNext/>
              <w:jc w:val="center"/>
              <w:rPr>
                <w:b w:val="0"/>
              </w:rPr>
            </w:pPr>
            <w:r w:rsidRPr="00F15832">
              <w:rPr>
                <w:b w:val="0"/>
              </w:rPr>
              <w:t>Description</w:t>
            </w:r>
          </w:p>
        </w:tc>
      </w:tr>
      <w:tr w:rsidR="00D54B29" w14:paraId="53E1532E"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354FF3D" w14:textId="77777777" w:rsidR="00280901" w:rsidRDefault="00280901" w:rsidP="00FF64D5">
            <w:r>
              <w:t>SysClk</w:t>
            </w:r>
          </w:p>
        </w:tc>
        <w:tc>
          <w:tcPr>
            <w:tcW w:w="950" w:type="dxa"/>
          </w:tcPr>
          <w:p w14:paraId="1ED0CC4F" w14:textId="77777777" w:rsidR="00280901" w:rsidRDefault="00280901" w:rsidP="00FF64D5">
            <w:pPr>
              <w:jc w:val="center"/>
            </w:pPr>
            <w:r>
              <w:t>-</w:t>
            </w:r>
          </w:p>
        </w:tc>
        <w:tc>
          <w:tcPr>
            <w:tcW w:w="860" w:type="dxa"/>
          </w:tcPr>
          <w:p w14:paraId="4B3AC3FF" w14:textId="77777777" w:rsidR="00280901" w:rsidRDefault="00280901" w:rsidP="00FF64D5">
            <w:pPr>
              <w:jc w:val="center"/>
            </w:pPr>
            <w:r>
              <w:t>I</w:t>
            </w:r>
          </w:p>
        </w:tc>
        <w:tc>
          <w:tcPr>
            <w:tcW w:w="860" w:type="dxa"/>
          </w:tcPr>
          <w:p w14:paraId="287DEA8D" w14:textId="77777777" w:rsidR="00280901" w:rsidRDefault="00280901" w:rsidP="00FF64D5">
            <w:pPr>
              <w:jc w:val="center"/>
            </w:pPr>
            <w:r>
              <w:t>N/A</w:t>
            </w:r>
          </w:p>
        </w:tc>
        <w:tc>
          <w:tcPr>
            <w:tcW w:w="4811" w:type="dxa"/>
          </w:tcPr>
          <w:p w14:paraId="019BDFB2" w14:textId="77777777" w:rsidR="00280901" w:rsidRDefault="00280901" w:rsidP="00FF64D5">
            <w:r>
              <w:t>100MHz input clock signal.</w:t>
            </w:r>
          </w:p>
        </w:tc>
      </w:tr>
      <w:tr w:rsidR="00D54B29" w14:paraId="4066459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640E94D" w14:textId="77777777" w:rsidR="00280901" w:rsidRDefault="00701A13" w:rsidP="00280901">
            <w:r>
              <w:t>AxiStreamClk</w:t>
            </w:r>
          </w:p>
        </w:tc>
        <w:tc>
          <w:tcPr>
            <w:tcW w:w="950" w:type="dxa"/>
          </w:tcPr>
          <w:p w14:paraId="0342E8E5" w14:textId="77777777" w:rsidR="00280901" w:rsidRDefault="0037192D" w:rsidP="00280901">
            <w:pPr>
              <w:jc w:val="center"/>
            </w:pPr>
            <w:r>
              <w:t>S2MM</w:t>
            </w:r>
          </w:p>
        </w:tc>
        <w:tc>
          <w:tcPr>
            <w:tcW w:w="860" w:type="dxa"/>
          </w:tcPr>
          <w:p w14:paraId="38ED5C54" w14:textId="77777777" w:rsidR="00280901" w:rsidRDefault="00280901" w:rsidP="00280901">
            <w:pPr>
              <w:jc w:val="center"/>
            </w:pPr>
            <w:r>
              <w:t>I</w:t>
            </w:r>
          </w:p>
        </w:tc>
        <w:tc>
          <w:tcPr>
            <w:tcW w:w="860" w:type="dxa"/>
          </w:tcPr>
          <w:p w14:paraId="04FBD2C5" w14:textId="77777777" w:rsidR="00280901" w:rsidRDefault="00280901" w:rsidP="00280901">
            <w:pPr>
              <w:jc w:val="center"/>
            </w:pPr>
            <w:r>
              <w:t>N/A</w:t>
            </w:r>
          </w:p>
        </w:tc>
        <w:tc>
          <w:tcPr>
            <w:tcW w:w="4811" w:type="dxa"/>
          </w:tcPr>
          <w:p w14:paraId="4BD18849" w14:textId="77777777" w:rsidR="00280901" w:rsidRDefault="00701A13" w:rsidP="00280901">
            <w:r>
              <w:t>Input clock associated with the</w:t>
            </w:r>
            <w:r w:rsidR="00280901">
              <w:t xml:space="preserve"> </w:t>
            </w:r>
            <w:r>
              <w:t>S2MM AXI Stream interface</w:t>
            </w:r>
            <w:r w:rsidR="00280901">
              <w:t xml:space="preserve"> </w:t>
            </w:r>
          </w:p>
        </w:tc>
      </w:tr>
      <w:tr w:rsidR="00D54B29" w14:paraId="76A004D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E8983DC" w14:textId="77777777" w:rsidR="00280901" w:rsidRDefault="00701A13" w:rsidP="00280901">
            <w:r>
              <w:t>l</w:t>
            </w:r>
            <w:r w:rsidR="00280901">
              <w:t>Rst_n</w:t>
            </w:r>
          </w:p>
        </w:tc>
        <w:tc>
          <w:tcPr>
            <w:tcW w:w="950" w:type="dxa"/>
          </w:tcPr>
          <w:p w14:paraId="6C945102" w14:textId="77777777" w:rsidR="00280901" w:rsidRDefault="00280901" w:rsidP="00280901">
            <w:pPr>
              <w:jc w:val="center"/>
            </w:pPr>
            <w:r>
              <w:t>-</w:t>
            </w:r>
          </w:p>
        </w:tc>
        <w:tc>
          <w:tcPr>
            <w:tcW w:w="860" w:type="dxa"/>
          </w:tcPr>
          <w:p w14:paraId="10F49B83" w14:textId="77777777" w:rsidR="00280901" w:rsidRDefault="00280901" w:rsidP="00280901">
            <w:pPr>
              <w:jc w:val="center"/>
            </w:pPr>
            <w:r>
              <w:t>I</w:t>
            </w:r>
          </w:p>
        </w:tc>
        <w:tc>
          <w:tcPr>
            <w:tcW w:w="860" w:type="dxa"/>
          </w:tcPr>
          <w:p w14:paraId="12FEA5B8" w14:textId="77777777" w:rsidR="00280901" w:rsidRDefault="00280901" w:rsidP="00280901">
            <w:pPr>
              <w:jc w:val="center"/>
            </w:pPr>
            <w:r>
              <w:t>N/A</w:t>
            </w:r>
          </w:p>
        </w:tc>
        <w:tc>
          <w:tcPr>
            <w:tcW w:w="4811" w:type="dxa"/>
          </w:tcPr>
          <w:p w14:paraId="4E282F00" w14:textId="77777777" w:rsidR="00280901" w:rsidRDefault="00280901" w:rsidP="00280901">
            <w:r>
              <w:t xml:space="preserve">Synchronous reset of negative polarity. </w:t>
            </w:r>
          </w:p>
        </w:tc>
      </w:tr>
      <w:tr w:rsidR="00701A13" w14:paraId="7C11151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3E59C64" w14:textId="77777777" w:rsidR="00701A13" w:rsidRDefault="00701A13" w:rsidP="00280901">
            <w:r>
              <w:t>sZmodControllerRst_n</w:t>
            </w:r>
          </w:p>
        </w:tc>
        <w:tc>
          <w:tcPr>
            <w:tcW w:w="950" w:type="dxa"/>
          </w:tcPr>
          <w:p w14:paraId="4AAD99D8" w14:textId="77777777" w:rsidR="00701A13" w:rsidRDefault="00701A13" w:rsidP="00280901">
            <w:pPr>
              <w:jc w:val="center"/>
            </w:pPr>
            <w:r>
              <w:t>-</w:t>
            </w:r>
          </w:p>
        </w:tc>
        <w:tc>
          <w:tcPr>
            <w:tcW w:w="860" w:type="dxa"/>
          </w:tcPr>
          <w:p w14:paraId="00F3D481" w14:textId="77777777" w:rsidR="00701A13" w:rsidRDefault="00701A13" w:rsidP="00280901">
            <w:pPr>
              <w:jc w:val="center"/>
            </w:pPr>
            <w:r>
              <w:t>O</w:t>
            </w:r>
          </w:p>
        </w:tc>
        <w:tc>
          <w:tcPr>
            <w:tcW w:w="860" w:type="dxa"/>
          </w:tcPr>
          <w:p w14:paraId="252C14F5" w14:textId="77777777" w:rsidR="00701A13" w:rsidRDefault="0037192D" w:rsidP="00280901">
            <w:pPr>
              <w:jc w:val="center"/>
            </w:pPr>
            <w:r>
              <w:t>N/A</w:t>
            </w:r>
          </w:p>
        </w:tc>
        <w:tc>
          <w:tcPr>
            <w:tcW w:w="4811" w:type="dxa"/>
          </w:tcPr>
          <w:p w14:paraId="272CC868" w14:textId="77777777" w:rsidR="00701A13" w:rsidRDefault="0037192D" w:rsidP="00280901">
            <w:r>
              <w:t>Active low reset output synchronized in the SysClk clock domain. Asserted when the external reset signal (lRst_n) is asserted or when a software reset occurs.</w:t>
            </w:r>
          </w:p>
        </w:tc>
      </w:tr>
      <w:tr w:rsidR="0037192D" w14:paraId="1504A4A8"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663B4C4" w14:textId="77777777" w:rsidR="0037192D" w:rsidRDefault="0037192D" w:rsidP="00280901"/>
        </w:tc>
        <w:tc>
          <w:tcPr>
            <w:tcW w:w="950" w:type="dxa"/>
          </w:tcPr>
          <w:p w14:paraId="2A1AA07E" w14:textId="77777777" w:rsidR="0037192D" w:rsidRDefault="0037192D" w:rsidP="00280901">
            <w:pPr>
              <w:jc w:val="center"/>
            </w:pPr>
          </w:p>
        </w:tc>
        <w:tc>
          <w:tcPr>
            <w:tcW w:w="860" w:type="dxa"/>
          </w:tcPr>
          <w:p w14:paraId="5A8BBAB8" w14:textId="77777777" w:rsidR="0037192D" w:rsidRDefault="0037192D" w:rsidP="00280901">
            <w:pPr>
              <w:jc w:val="center"/>
            </w:pPr>
          </w:p>
        </w:tc>
        <w:tc>
          <w:tcPr>
            <w:tcW w:w="860" w:type="dxa"/>
          </w:tcPr>
          <w:p w14:paraId="3D87007B" w14:textId="77777777" w:rsidR="0037192D" w:rsidRDefault="0037192D" w:rsidP="00280901">
            <w:pPr>
              <w:jc w:val="center"/>
            </w:pPr>
          </w:p>
        </w:tc>
        <w:tc>
          <w:tcPr>
            <w:tcW w:w="4811" w:type="dxa"/>
          </w:tcPr>
          <w:p w14:paraId="7F2A4E24" w14:textId="77777777" w:rsidR="0037192D" w:rsidRDefault="0037192D" w:rsidP="00280901"/>
        </w:tc>
      </w:tr>
      <w:tr w:rsidR="00280901" w14:paraId="53C76689"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6E2D71F5" w14:textId="77777777" w:rsidR="00280901" w:rsidRDefault="00280901" w:rsidP="00280901">
            <w:r>
              <w:t>sInitDone_n</w:t>
            </w:r>
          </w:p>
        </w:tc>
        <w:tc>
          <w:tcPr>
            <w:tcW w:w="950" w:type="dxa"/>
          </w:tcPr>
          <w:p w14:paraId="6079B54B" w14:textId="77777777" w:rsidR="00280901" w:rsidRDefault="00280901" w:rsidP="00280901">
            <w:pPr>
              <w:jc w:val="center"/>
            </w:pPr>
            <w:r>
              <w:t>-</w:t>
            </w:r>
          </w:p>
        </w:tc>
        <w:tc>
          <w:tcPr>
            <w:tcW w:w="860" w:type="dxa"/>
          </w:tcPr>
          <w:p w14:paraId="382CF0AA" w14:textId="77777777" w:rsidR="00280901" w:rsidRDefault="00701A13" w:rsidP="00280901">
            <w:pPr>
              <w:jc w:val="center"/>
            </w:pPr>
            <w:r>
              <w:t>I</w:t>
            </w:r>
          </w:p>
        </w:tc>
        <w:tc>
          <w:tcPr>
            <w:tcW w:w="860" w:type="dxa"/>
          </w:tcPr>
          <w:p w14:paraId="2F196B3F" w14:textId="77777777" w:rsidR="00280901" w:rsidRDefault="00280901" w:rsidP="00280901">
            <w:pPr>
              <w:jc w:val="center"/>
            </w:pPr>
            <w:r>
              <w:t>N/A</w:t>
            </w:r>
          </w:p>
        </w:tc>
        <w:tc>
          <w:tcPr>
            <w:tcW w:w="4811" w:type="dxa"/>
          </w:tcPr>
          <w:p w14:paraId="7D342048" w14:textId="77777777" w:rsidR="00280901" w:rsidRDefault="00280901" w:rsidP="00280901">
            <w:r>
              <w:t>Active low flag indicating when the Zmod</w:t>
            </w:r>
            <w:r w:rsidR="00701A13">
              <w:t xml:space="preserve"> Low Level Controller</w:t>
            </w:r>
            <w:r>
              <w:t xml:space="preserve"> initialization is complete.</w:t>
            </w:r>
          </w:p>
        </w:tc>
      </w:tr>
      <w:tr w:rsidR="0037192D" w14:paraId="6D60E35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3B583B1" w14:textId="77777777" w:rsidR="0037192D" w:rsidRDefault="005E4656" w:rsidP="00280901">
            <w:r>
              <w:t>sSync</w:t>
            </w:r>
          </w:p>
        </w:tc>
        <w:tc>
          <w:tcPr>
            <w:tcW w:w="950" w:type="dxa"/>
          </w:tcPr>
          <w:p w14:paraId="0589E2B0" w14:textId="77777777" w:rsidR="0037192D" w:rsidRDefault="005E4656" w:rsidP="00280901">
            <w:pPr>
              <w:jc w:val="center"/>
            </w:pPr>
            <w:r>
              <w:t>-</w:t>
            </w:r>
          </w:p>
        </w:tc>
        <w:tc>
          <w:tcPr>
            <w:tcW w:w="860" w:type="dxa"/>
          </w:tcPr>
          <w:p w14:paraId="15CA350F" w14:textId="77777777" w:rsidR="0037192D" w:rsidRDefault="005E4656" w:rsidP="00280901">
            <w:pPr>
              <w:jc w:val="center"/>
            </w:pPr>
            <w:r>
              <w:t>O</w:t>
            </w:r>
          </w:p>
        </w:tc>
        <w:tc>
          <w:tcPr>
            <w:tcW w:w="860" w:type="dxa"/>
          </w:tcPr>
          <w:p w14:paraId="09623FFE" w14:textId="77777777" w:rsidR="0037192D" w:rsidRDefault="005E4656" w:rsidP="00280901">
            <w:pPr>
              <w:jc w:val="center"/>
            </w:pPr>
            <w:r>
              <w:t>N/A</w:t>
            </w:r>
          </w:p>
        </w:tc>
        <w:tc>
          <w:tcPr>
            <w:tcW w:w="4811" w:type="dxa"/>
          </w:tcPr>
          <w:p w14:paraId="193DA7F3" w14:textId="77777777" w:rsidR="0037192D" w:rsidRDefault="005E4656" w:rsidP="00280901">
            <w:r>
              <w:t>Signal used to synchronize multiple AD9648 devices. For more details see [] (Zmod ADC 1410 Low Level Controller)</w:t>
            </w:r>
          </w:p>
        </w:tc>
      </w:tr>
      <w:tr w:rsidR="005E4656" w14:paraId="4A0FC14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38FED7E0" w14:textId="77777777" w:rsidR="005E4656" w:rsidRDefault="005E4656" w:rsidP="00280901">
            <w:r>
              <w:t>lIrqOut</w:t>
            </w:r>
          </w:p>
        </w:tc>
        <w:tc>
          <w:tcPr>
            <w:tcW w:w="950" w:type="dxa"/>
          </w:tcPr>
          <w:p w14:paraId="23AC80AC" w14:textId="77777777" w:rsidR="005E4656" w:rsidRDefault="005E4656" w:rsidP="00280901">
            <w:pPr>
              <w:jc w:val="center"/>
            </w:pPr>
            <w:r>
              <w:t>-</w:t>
            </w:r>
          </w:p>
        </w:tc>
        <w:tc>
          <w:tcPr>
            <w:tcW w:w="860" w:type="dxa"/>
          </w:tcPr>
          <w:p w14:paraId="2BD10739" w14:textId="77777777" w:rsidR="005E4656" w:rsidRDefault="005E4656" w:rsidP="00280901">
            <w:pPr>
              <w:jc w:val="center"/>
            </w:pPr>
            <w:r>
              <w:t>O</w:t>
            </w:r>
          </w:p>
        </w:tc>
        <w:tc>
          <w:tcPr>
            <w:tcW w:w="860" w:type="dxa"/>
          </w:tcPr>
          <w:p w14:paraId="0D0EED27" w14:textId="77777777" w:rsidR="005E4656" w:rsidRDefault="005E4656" w:rsidP="00280901">
            <w:pPr>
              <w:jc w:val="center"/>
            </w:pPr>
            <w:r>
              <w:t>N/A</w:t>
            </w:r>
          </w:p>
        </w:tc>
        <w:tc>
          <w:tcPr>
            <w:tcW w:w="4811" w:type="dxa"/>
          </w:tcPr>
          <w:p w14:paraId="10ACA3AC" w14:textId="77777777" w:rsidR="005E4656" w:rsidRDefault="005E4656" w:rsidP="00280901">
            <w:r>
              <w:t>Interrupt output (Level).</w:t>
            </w:r>
          </w:p>
        </w:tc>
      </w:tr>
      <w:tr w:rsidR="00280901" w14:paraId="6E9CD1F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97742D8" w14:textId="77777777" w:rsidR="00280901" w:rsidRDefault="00280901" w:rsidP="00280901">
            <w:r>
              <w:t>sCh1</w:t>
            </w:r>
            <w:r w:rsidR="005E4656">
              <w:t>In</w:t>
            </w:r>
            <w:r>
              <w:t>[1</w:t>
            </w:r>
            <w:r w:rsidR="005E4656">
              <w:t>3</w:t>
            </w:r>
            <w:r>
              <w:t>:0]</w:t>
            </w:r>
          </w:p>
        </w:tc>
        <w:tc>
          <w:tcPr>
            <w:tcW w:w="950" w:type="dxa"/>
          </w:tcPr>
          <w:p w14:paraId="4F4C4830" w14:textId="77777777" w:rsidR="00280901" w:rsidRDefault="00280901" w:rsidP="00280901">
            <w:pPr>
              <w:jc w:val="center"/>
            </w:pPr>
            <w:r>
              <w:t>-</w:t>
            </w:r>
          </w:p>
        </w:tc>
        <w:tc>
          <w:tcPr>
            <w:tcW w:w="860" w:type="dxa"/>
          </w:tcPr>
          <w:p w14:paraId="3C7A2C9C" w14:textId="77777777" w:rsidR="00280901" w:rsidRDefault="005E4656" w:rsidP="00280901">
            <w:pPr>
              <w:jc w:val="center"/>
            </w:pPr>
            <w:r>
              <w:t>I</w:t>
            </w:r>
          </w:p>
        </w:tc>
        <w:tc>
          <w:tcPr>
            <w:tcW w:w="860" w:type="dxa"/>
          </w:tcPr>
          <w:p w14:paraId="360E27FA" w14:textId="77777777" w:rsidR="00280901" w:rsidRDefault="00280901" w:rsidP="00280901">
            <w:pPr>
              <w:jc w:val="center"/>
            </w:pPr>
            <w:r>
              <w:t>N/A</w:t>
            </w:r>
          </w:p>
        </w:tc>
        <w:tc>
          <w:tcPr>
            <w:tcW w:w="4811" w:type="dxa"/>
          </w:tcPr>
          <w:p w14:paraId="58206A5A" w14:textId="77777777" w:rsidR="00280901" w:rsidRDefault="00280901" w:rsidP="00280901">
            <w:r>
              <w:t>1</w:t>
            </w:r>
            <w:r w:rsidR="005E4656">
              <w:t>4</w:t>
            </w:r>
            <w:r>
              <w:t xml:space="preserve"> bit </w:t>
            </w:r>
            <w:r w:rsidR="005E4656">
              <w:t>input</w:t>
            </w:r>
            <w:r>
              <w:t xml:space="preserve"> data </w:t>
            </w:r>
            <w:r w:rsidR="005E4656">
              <w:t>c</w:t>
            </w:r>
            <w:r>
              <w:t>hannel</w:t>
            </w:r>
            <w:r w:rsidR="005E4656">
              <w:t xml:space="preserve"> </w:t>
            </w:r>
            <w:r>
              <w:t>1.</w:t>
            </w:r>
          </w:p>
        </w:tc>
      </w:tr>
      <w:tr w:rsidR="00280901" w14:paraId="52601EC5"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12EDCD3" w14:textId="77777777" w:rsidR="00280901" w:rsidRDefault="00280901" w:rsidP="00280901">
            <w:r>
              <w:t>sCh1</w:t>
            </w:r>
            <w:r w:rsidR="005E4656">
              <w:t>In</w:t>
            </w:r>
            <w:r>
              <w:t>[1</w:t>
            </w:r>
            <w:r w:rsidR="005E4656">
              <w:t>3</w:t>
            </w:r>
            <w:r>
              <w:t>:0]</w:t>
            </w:r>
          </w:p>
        </w:tc>
        <w:tc>
          <w:tcPr>
            <w:tcW w:w="950" w:type="dxa"/>
          </w:tcPr>
          <w:p w14:paraId="4DDA4F36" w14:textId="77777777" w:rsidR="00280901" w:rsidRDefault="00280901" w:rsidP="00280901">
            <w:pPr>
              <w:jc w:val="center"/>
            </w:pPr>
            <w:r>
              <w:t>-</w:t>
            </w:r>
          </w:p>
        </w:tc>
        <w:tc>
          <w:tcPr>
            <w:tcW w:w="860" w:type="dxa"/>
          </w:tcPr>
          <w:p w14:paraId="4B1DAC2C" w14:textId="77777777" w:rsidR="00280901" w:rsidRDefault="005E4656" w:rsidP="00280901">
            <w:pPr>
              <w:jc w:val="center"/>
            </w:pPr>
            <w:r>
              <w:t>I</w:t>
            </w:r>
          </w:p>
        </w:tc>
        <w:tc>
          <w:tcPr>
            <w:tcW w:w="860" w:type="dxa"/>
          </w:tcPr>
          <w:p w14:paraId="4C6300DB" w14:textId="77777777" w:rsidR="00280901" w:rsidRDefault="00280901" w:rsidP="00280901">
            <w:pPr>
              <w:jc w:val="center"/>
            </w:pPr>
            <w:r>
              <w:t>N/A</w:t>
            </w:r>
          </w:p>
        </w:tc>
        <w:tc>
          <w:tcPr>
            <w:tcW w:w="4811" w:type="dxa"/>
          </w:tcPr>
          <w:p w14:paraId="0D24A87B" w14:textId="77777777" w:rsidR="00280901" w:rsidRDefault="005E4656" w:rsidP="00280901">
            <w:r>
              <w:t>14 bit input data channel 2.</w:t>
            </w:r>
          </w:p>
        </w:tc>
      </w:tr>
      <w:tr w:rsidR="00291571" w14:paraId="58735EC5"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C894C39" w14:textId="77777777" w:rsidR="00291571" w:rsidRDefault="00291571" w:rsidP="00291571">
            <w:r>
              <w:t>sCh1LgMultCoef</w:t>
            </w:r>
          </w:p>
        </w:tc>
        <w:tc>
          <w:tcPr>
            <w:tcW w:w="950" w:type="dxa"/>
          </w:tcPr>
          <w:p w14:paraId="4A3E0CAF" w14:textId="77777777" w:rsidR="00291571" w:rsidRDefault="00291571" w:rsidP="00291571">
            <w:pPr>
              <w:jc w:val="center"/>
            </w:pPr>
            <w:r>
              <w:t>-</w:t>
            </w:r>
          </w:p>
        </w:tc>
        <w:tc>
          <w:tcPr>
            <w:tcW w:w="860" w:type="dxa"/>
          </w:tcPr>
          <w:p w14:paraId="49797795" w14:textId="77777777" w:rsidR="00291571" w:rsidRDefault="00291571" w:rsidP="00291571">
            <w:pPr>
              <w:jc w:val="center"/>
            </w:pPr>
            <w:r>
              <w:t>O</w:t>
            </w:r>
          </w:p>
        </w:tc>
        <w:tc>
          <w:tcPr>
            <w:tcW w:w="860" w:type="dxa"/>
          </w:tcPr>
          <w:p w14:paraId="53ED5915" w14:textId="77777777" w:rsidR="00291571" w:rsidRDefault="00291571" w:rsidP="00291571">
            <w:pPr>
              <w:jc w:val="center"/>
            </w:pPr>
            <w:r>
              <w:t>N/A</w:t>
            </w:r>
          </w:p>
        </w:tc>
        <w:tc>
          <w:tcPr>
            <w:tcW w:w="4811" w:type="dxa"/>
          </w:tcPr>
          <w:p w14:paraId="537F5F2F" w14:textId="77777777" w:rsidR="00291571" w:rsidRDefault="00291571" w:rsidP="00291571">
            <w:r>
              <w:t xml:space="preserve">Channel1 low gain multiplicative coefficient </w:t>
            </w:r>
            <w:r w:rsidR="005E4656">
              <w:t>output</w:t>
            </w:r>
            <w:r>
              <w:t xml:space="preserve"> port. </w:t>
            </w:r>
          </w:p>
        </w:tc>
      </w:tr>
      <w:tr w:rsidR="00291571" w14:paraId="6034BB40"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D079D75" w14:textId="77777777" w:rsidR="00291571" w:rsidRDefault="00291571" w:rsidP="00291571">
            <w:r>
              <w:t>sCh1LgAddCoef</w:t>
            </w:r>
          </w:p>
        </w:tc>
        <w:tc>
          <w:tcPr>
            <w:tcW w:w="950" w:type="dxa"/>
          </w:tcPr>
          <w:p w14:paraId="08306EF1" w14:textId="77777777" w:rsidR="00291571" w:rsidRDefault="00291571" w:rsidP="00291571">
            <w:pPr>
              <w:jc w:val="center"/>
            </w:pPr>
            <w:r>
              <w:t>-</w:t>
            </w:r>
          </w:p>
        </w:tc>
        <w:tc>
          <w:tcPr>
            <w:tcW w:w="860" w:type="dxa"/>
          </w:tcPr>
          <w:p w14:paraId="451CDA6F" w14:textId="77777777" w:rsidR="00291571" w:rsidRDefault="00291571" w:rsidP="00291571">
            <w:pPr>
              <w:jc w:val="center"/>
            </w:pPr>
            <w:r>
              <w:t>O</w:t>
            </w:r>
          </w:p>
        </w:tc>
        <w:tc>
          <w:tcPr>
            <w:tcW w:w="860" w:type="dxa"/>
          </w:tcPr>
          <w:p w14:paraId="7EF4A7B7" w14:textId="77777777" w:rsidR="00291571" w:rsidRDefault="00291571" w:rsidP="00291571">
            <w:pPr>
              <w:jc w:val="center"/>
            </w:pPr>
            <w:r>
              <w:t>N/A</w:t>
            </w:r>
          </w:p>
        </w:tc>
        <w:tc>
          <w:tcPr>
            <w:tcW w:w="4811" w:type="dxa"/>
          </w:tcPr>
          <w:p w14:paraId="0AD31E0E" w14:textId="77777777" w:rsidR="00291571" w:rsidRDefault="00291571" w:rsidP="00291571">
            <w:r>
              <w:t xml:space="preserve">Channel1 low gain additive coefficient </w:t>
            </w:r>
            <w:r w:rsidR="005E4656">
              <w:t>output</w:t>
            </w:r>
            <w:r>
              <w:t xml:space="preserve"> port. </w:t>
            </w:r>
          </w:p>
        </w:tc>
      </w:tr>
      <w:tr w:rsidR="00291571" w14:paraId="2C448A6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20080FB" w14:textId="77777777" w:rsidR="00291571" w:rsidRDefault="00291571" w:rsidP="00291571">
            <w:r>
              <w:t>sCh1HgMultCoef</w:t>
            </w:r>
          </w:p>
        </w:tc>
        <w:tc>
          <w:tcPr>
            <w:tcW w:w="950" w:type="dxa"/>
          </w:tcPr>
          <w:p w14:paraId="48610B41" w14:textId="77777777" w:rsidR="00291571" w:rsidRDefault="00291571" w:rsidP="00291571">
            <w:pPr>
              <w:jc w:val="center"/>
            </w:pPr>
            <w:r>
              <w:t>-</w:t>
            </w:r>
          </w:p>
        </w:tc>
        <w:tc>
          <w:tcPr>
            <w:tcW w:w="860" w:type="dxa"/>
          </w:tcPr>
          <w:p w14:paraId="4DF98FEF" w14:textId="77777777" w:rsidR="00291571" w:rsidRDefault="00291571" w:rsidP="00291571">
            <w:pPr>
              <w:jc w:val="center"/>
            </w:pPr>
            <w:r>
              <w:t>O</w:t>
            </w:r>
          </w:p>
        </w:tc>
        <w:tc>
          <w:tcPr>
            <w:tcW w:w="860" w:type="dxa"/>
          </w:tcPr>
          <w:p w14:paraId="7A139D10" w14:textId="77777777" w:rsidR="00291571" w:rsidRDefault="00291571" w:rsidP="00291571">
            <w:pPr>
              <w:jc w:val="center"/>
            </w:pPr>
            <w:r>
              <w:t>N/A</w:t>
            </w:r>
          </w:p>
        </w:tc>
        <w:tc>
          <w:tcPr>
            <w:tcW w:w="4811" w:type="dxa"/>
          </w:tcPr>
          <w:p w14:paraId="5D7D5576" w14:textId="77777777" w:rsidR="00291571" w:rsidRDefault="00291571" w:rsidP="00291571">
            <w:r>
              <w:t xml:space="preserve">Channel1 high gain multiplicative coefficient </w:t>
            </w:r>
            <w:r w:rsidR="005E4656">
              <w:t>output</w:t>
            </w:r>
            <w:r>
              <w:t xml:space="preserve"> port. </w:t>
            </w:r>
          </w:p>
        </w:tc>
      </w:tr>
      <w:tr w:rsidR="00D54B29" w14:paraId="5AC4AE43"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C7D5E0A" w14:textId="77777777" w:rsidR="00291571" w:rsidRDefault="00291571" w:rsidP="00291571">
            <w:r>
              <w:t>sCh1HgAddCoef</w:t>
            </w:r>
          </w:p>
        </w:tc>
        <w:tc>
          <w:tcPr>
            <w:tcW w:w="950" w:type="dxa"/>
          </w:tcPr>
          <w:p w14:paraId="508D8551" w14:textId="77777777" w:rsidR="00291571" w:rsidRDefault="00291571" w:rsidP="00291571">
            <w:pPr>
              <w:jc w:val="center"/>
            </w:pPr>
            <w:r>
              <w:t>-</w:t>
            </w:r>
          </w:p>
        </w:tc>
        <w:tc>
          <w:tcPr>
            <w:tcW w:w="860" w:type="dxa"/>
          </w:tcPr>
          <w:p w14:paraId="60404C8A" w14:textId="77777777" w:rsidR="00291571" w:rsidRDefault="00291571" w:rsidP="00291571">
            <w:pPr>
              <w:jc w:val="center"/>
            </w:pPr>
            <w:r>
              <w:t>O</w:t>
            </w:r>
          </w:p>
        </w:tc>
        <w:tc>
          <w:tcPr>
            <w:tcW w:w="860" w:type="dxa"/>
          </w:tcPr>
          <w:p w14:paraId="1DC53B5A" w14:textId="77777777" w:rsidR="00291571" w:rsidRDefault="00291571" w:rsidP="00291571">
            <w:pPr>
              <w:jc w:val="center"/>
            </w:pPr>
            <w:r>
              <w:t>N/A</w:t>
            </w:r>
          </w:p>
        </w:tc>
        <w:tc>
          <w:tcPr>
            <w:tcW w:w="4811" w:type="dxa"/>
          </w:tcPr>
          <w:p w14:paraId="3282B0C8" w14:textId="77777777" w:rsidR="00291571" w:rsidRDefault="00291571" w:rsidP="00291571">
            <w:r>
              <w:t xml:space="preserve">Channel1 high gain additive coefficient </w:t>
            </w:r>
            <w:r w:rsidR="005E4656">
              <w:t>output</w:t>
            </w:r>
            <w:r>
              <w:t xml:space="preserve"> port. </w:t>
            </w:r>
          </w:p>
        </w:tc>
      </w:tr>
      <w:tr w:rsidR="00291571" w14:paraId="57298CF2"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65E36BA" w14:textId="77777777" w:rsidR="00291571" w:rsidRDefault="00291571" w:rsidP="00291571">
            <w:r>
              <w:t>sCh2LgMultCoef</w:t>
            </w:r>
          </w:p>
        </w:tc>
        <w:tc>
          <w:tcPr>
            <w:tcW w:w="950" w:type="dxa"/>
          </w:tcPr>
          <w:p w14:paraId="2766571D" w14:textId="77777777" w:rsidR="00291571" w:rsidRDefault="00291571" w:rsidP="00291571">
            <w:pPr>
              <w:jc w:val="center"/>
            </w:pPr>
            <w:r>
              <w:t>-</w:t>
            </w:r>
          </w:p>
        </w:tc>
        <w:tc>
          <w:tcPr>
            <w:tcW w:w="860" w:type="dxa"/>
          </w:tcPr>
          <w:p w14:paraId="1C28A956" w14:textId="77777777" w:rsidR="00291571" w:rsidRDefault="00291571" w:rsidP="00291571">
            <w:pPr>
              <w:jc w:val="center"/>
            </w:pPr>
            <w:r>
              <w:t>O</w:t>
            </w:r>
          </w:p>
        </w:tc>
        <w:tc>
          <w:tcPr>
            <w:tcW w:w="860" w:type="dxa"/>
          </w:tcPr>
          <w:p w14:paraId="5EF50BC0" w14:textId="77777777" w:rsidR="00291571" w:rsidRDefault="00291571" w:rsidP="00291571">
            <w:pPr>
              <w:jc w:val="center"/>
            </w:pPr>
            <w:r>
              <w:t>N/A</w:t>
            </w:r>
          </w:p>
        </w:tc>
        <w:tc>
          <w:tcPr>
            <w:tcW w:w="4811" w:type="dxa"/>
          </w:tcPr>
          <w:p w14:paraId="79D0B7D6" w14:textId="77777777" w:rsidR="00291571" w:rsidRDefault="00291571" w:rsidP="00291571">
            <w:r>
              <w:t xml:space="preserve">Channel2 low gain multiplicative coefficient </w:t>
            </w:r>
            <w:r w:rsidR="005E4656">
              <w:t>output</w:t>
            </w:r>
            <w:r>
              <w:t xml:space="preserve"> port. </w:t>
            </w:r>
          </w:p>
        </w:tc>
      </w:tr>
      <w:tr w:rsidR="00D54B29" w14:paraId="52250EE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010F1A9" w14:textId="77777777" w:rsidR="00291571" w:rsidRDefault="00291571" w:rsidP="00291571">
            <w:r>
              <w:t>sCh2LgAddCoef</w:t>
            </w:r>
          </w:p>
        </w:tc>
        <w:tc>
          <w:tcPr>
            <w:tcW w:w="950" w:type="dxa"/>
          </w:tcPr>
          <w:p w14:paraId="5513C0C0" w14:textId="77777777" w:rsidR="00291571" w:rsidRDefault="00291571" w:rsidP="00291571">
            <w:pPr>
              <w:jc w:val="center"/>
            </w:pPr>
            <w:r>
              <w:t>-</w:t>
            </w:r>
          </w:p>
        </w:tc>
        <w:tc>
          <w:tcPr>
            <w:tcW w:w="860" w:type="dxa"/>
          </w:tcPr>
          <w:p w14:paraId="71D6765D" w14:textId="77777777" w:rsidR="00291571" w:rsidRDefault="00291571" w:rsidP="00291571">
            <w:pPr>
              <w:jc w:val="center"/>
            </w:pPr>
            <w:r>
              <w:t>O</w:t>
            </w:r>
          </w:p>
        </w:tc>
        <w:tc>
          <w:tcPr>
            <w:tcW w:w="860" w:type="dxa"/>
          </w:tcPr>
          <w:p w14:paraId="4B87CE36" w14:textId="77777777" w:rsidR="00291571" w:rsidRDefault="00291571" w:rsidP="00291571">
            <w:pPr>
              <w:jc w:val="center"/>
            </w:pPr>
            <w:r>
              <w:t>N/A</w:t>
            </w:r>
          </w:p>
        </w:tc>
        <w:tc>
          <w:tcPr>
            <w:tcW w:w="4811" w:type="dxa"/>
          </w:tcPr>
          <w:p w14:paraId="33FED458" w14:textId="77777777" w:rsidR="00291571" w:rsidRDefault="00291571" w:rsidP="00291571">
            <w:r>
              <w:t xml:space="preserve">Channel2 low gain additive coefficient </w:t>
            </w:r>
            <w:r w:rsidR="005E4656">
              <w:t>output</w:t>
            </w:r>
            <w:r>
              <w:t xml:space="preserve"> port. </w:t>
            </w:r>
          </w:p>
        </w:tc>
      </w:tr>
      <w:tr w:rsidR="00D54B29" w14:paraId="11B23DAC"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2BAADEE" w14:textId="77777777" w:rsidR="00291571" w:rsidRDefault="00291571" w:rsidP="00291571">
            <w:r>
              <w:t>sCh2HgMultCoef</w:t>
            </w:r>
          </w:p>
        </w:tc>
        <w:tc>
          <w:tcPr>
            <w:tcW w:w="950" w:type="dxa"/>
          </w:tcPr>
          <w:p w14:paraId="7EAF6BC2" w14:textId="77777777" w:rsidR="00291571" w:rsidRDefault="00291571" w:rsidP="00291571">
            <w:pPr>
              <w:jc w:val="center"/>
            </w:pPr>
            <w:r>
              <w:t>-</w:t>
            </w:r>
          </w:p>
        </w:tc>
        <w:tc>
          <w:tcPr>
            <w:tcW w:w="860" w:type="dxa"/>
          </w:tcPr>
          <w:p w14:paraId="2AC5EBB0" w14:textId="77777777" w:rsidR="00291571" w:rsidRDefault="00291571" w:rsidP="00291571">
            <w:pPr>
              <w:jc w:val="center"/>
            </w:pPr>
            <w:r>
              <w:t>O</w:t>
            </w:r>
          </w:p>
        </w:tc>
        <w:tc>
          <w:tcPr>
            <w:tcW w:w="860" w:type="dxa"/>
          </w:tcPr>
          <w:p w14:paraId="05EF7C4F" w14:textId="77777777" w:rsidR="00291571" w:rsidRDefault="00291571" w:rsidP="00291571">
            <w:pPr>
              <w:jc w:val="center"/>
            </w:pPr>
            <w:r>
              <w:t>N/A</w:t>
            </w:r>
          </w:p>
        </w:tc>
        <w:tc>
          <w:tcPr>
            <w:tcW w:w="4811" w:type="dxa"/>
          </w:tcPr>
          <w:p w14:paraId="4F808D1C" w14:textId="77777777" w:rsidR="00291571" w:rsidRDefault="00291571" w:rsidP="00291571">
            <w:r>
              <w:t xml:space="preserve">Channel2 high gain multiplicative coefficient </w:t>
            </w:r>
            <w:r w:rsidR="005E4656">
              <w:t>output</w:t>
            </w:r>
            <w:r>
              <w:t xml:space="preserve"> port. </w:t>
            </w:r>
          </w:p>
        </w:tc>
      </w:tr>
      <w:tr w:rsidR="00D54B29" w14:paraId="6237F69A"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DF4A26F" w14:textId="77777777" w:rsidR="00291571" w:rsidRDefault="00291571" w:rsidP="00291571">
            <w:r>
              <w:t>sCh2HgAddCoef</w:t>
            </w:r>
          </w:p>
        </w:tc>
        <w:tc>
          <w:tcPr>
            <w:tcW w:w="950" w:type="dxa"/>
          </w:tcPr>
          <w:p w14:paraId="2D0869F2" w14:textId="77777777" w:rsidR="00291571" w:rsidRDefault="00291571" w:rsidP="00291571">
            <w:pPr>
              <w:jc w:val="center"/>
            </w:pPr>
            <w:r>
              <w:t>-</w:t>
            </w:r>
          </w:p>
        </w:tc>
        <w:tc>
          <w:tcPr>
            <w:tcW w:w="860" w:type="dxa"/>
          </w:tcPr>
          <w:p w14:paraId="36D538DD" w14:textId="77777777" w:rsidR="00291571" w:rsidRDefault="00291571" w:rsidP="00291571">
            <w:pPr>
              <w:jc w:val="center"/>
            </w:pPr>
            <w:r>
              <w:t>O</w:t>
            </w:r>
          </w:p>
        </w:tc>
        <w:tc>
          <w:tcPr>
            <w:tcW w:w="860" w:type="dxa"/>
          </w:tcPr>
          <w:p w14:paraId="2CF348DC" w14:textId="77777777" w:rsidR="00291571" w:rsidRDefault="00291571" w:rsidP="00291571">
            <w:pPr>
              <w:jc w:val="center"/>
            </w:pPr>
            <w:r>
              <w:t>N/A</w:t>
            </w:r>
          </w:p>
        </w:tc>
        <w:tc>
          <w:tcPr>
            <w:tcW w:w="4811" w:type="dxa"/>
          </w:tcPr>
          <w:p w14:paraId="0C3ED9D8" w14:textId="77777777" w:rsidR="00291571" w:rsidRDefault="00291571" w:rsidP="00291571">
            <w:r>
              <w:t xml:space="preserve">Channel2 high gain additive coefficient </w:t>
            </w:r>
            <w:r w:rsidR="005E4656">
              <w:t>output</w:t>
            </w:r>
            <w:r>
              <w:t xml:space="preserve"> port. </w:t>
            </w:r>
          </w:p>
        </w:tc>
      </w:tr>
      <w:tr w:rsidR="00291571" w14:paraId="5A08CE71"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17FC688F" w14:textId="77777777" w:rsidR="00291571" w:rsidRDefault="00291571" w:rsidP="00291571">
            <w:r>
              <w:t>sCh1Coupling</w:t>
            </w:r>
            <w:r w:rsidR="005E4656">
              <w:t>Select</w:t>
            </w:r>
          </w:p>
        </w:tc>
        <w:tc>
          <w:tcPr>
            <w:tcW w:w="950" w:type="dxa"/>
          </w:tcPr>
          <w:p w14:paraId="4943FE08" w14:textId="77777777" w:rsidR="00291571" w:rsidRDefault="00291571" w:rsidP="00291571">
            <w:pPr>
              <w:jc w:val="center"/>
            </w:pPr>
            <w:r>
              <w:t>-</w:t>
            </w:r>
          </w:p>
        </w:tc>
        <w:tc>
          <w:tcPr>
            <w:tcW w:w="860" w:type="dxa"/>
          </w:tcPr>
          <w:p w14:paraId="507548B4" w14:textId="77777777" w:rsidR="00291571" w:rsidRDefault="00291571" w:rsidP="00291571">
            <w:pPr>
              <w:jc w:val="center"/>
            </w:pPr>
            <w:r>
              <w:t>O</w:t>
            </w:r>
          </w:p>
        </w:tc>
        <w:tc>
          <w:tcPr>
            <w:tcW w:w="860" w:type="dxa"/>
          </w:tcPr>
          <w:p w14:paraId="3E730C63" w14:textId="77777777" w:rsidR="00291571" w:rsidRDefault="00291571" w:rsidP="00291571">
            <w:pPr>
              <w:jc w:val="center"/>
            </w:pPr>
            <w:r>
              <w:t>N/A</w:t>
            </w:r>
          </w:p>
        </w:tc>
        <w:tc>
          <w:tcPr>
            <w:tcW w:w="4811" w:type="dxa"/>
          </w:tcPr>
          <w:p w14:paraId="5EAF1A7D" w14:textId="77777777" w:rsidR="00291571" w:rsidRDefault="00291571" w:rsidP="00291571">
            <w:r>
              <w:t xml:space="preserve">Channel1 AC DC coupling select </w:t>
            </w:r>
            <w:r w:rsidR="00E10E04">
              <w:t>output</w:t>
            </w:r>
            <w:r>
              <w:t xml:space="preserve"> port. </w:t>
            </w:r>
          </w:p>
          <w:p w14:paraId="7E981628"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2B96FA30" w14:textId="77777777" w:rsidR="00291571" w:rsidRDefault="00291571" w:rsidP="00291571">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291571" w14:paraId="37271A1C"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EE49813" w14:textId="77777777" w:rsidR="00291571" w:rsidRDefault="00291571" w:rsidP="00291571">
            <w:r>
              <w:t>sCh2Coupling</w:t>
            </w:r>
            <w:r w:rsidR="005E4656">
              <w:t>Select</w:t>
            </w:r>
          </w:p>
        </w:tc>
        <w:tc>
          <w:tcPr>
            <w:tcW w:w="950" w:type="dxa"/>
          </w:tcPr>
          <w:p w14:paraId="42AACE45" w14:textId="77777777" w:rsidR="00291571" w:rsidRDefault="00291571" w:rsidP="00291571">
            <w:pPr>
              <w:jc w:val="center"/>
            </w:pPr>
            <w:r>
              <w:t>-</w:t>
            </w:r>
          </w:p>
        </w:tc>
        <w:tc>
          <w:tcPr>
            <w:tcW w:w="860" w:type="dxa"/>
          </w:tcPr>
          <w:p w14:paraId="2DB7FDD7" w14:textId="77777777" w:rsidR="00291571" w:rsidRDefault="00291571" w:rsidP="00291571">
            <w:pPr>
              <w:jc w:val="center"/>
            </w:pPr>
            <w:r>
              <w:t>O</w:t>
            </w:r>
          </w:p>
        </w:tc>
        <w:tc>
          <w:tcPr>
            <w:tcW w:w="860" w:type="dxa"/>
          </w:tcPr>
          <w:p w14:paraId="0691F39B" w14:textId="77777777" w:rsidR="00291571" w:rsidRDefault="00291571" w:rsidP="00291571">
            <w:pPr>
              <w:jc w:val="center"/>
            </w:pPr>
            <w:r>
              <w:t>N/A</w:t>
            </w:r>
          </w:p>
        </w:tc>
        <w:tc>
          <w:tcPr>
            <w:tcW w:w="4811" w:type="dxa"/>
          </w:tcPr>
          <w:p w14:paraId="283B3443" w14:textId="77777777" w:rsidR="00291571" w:rsidRDefault="00291571" w:rsidP="00291571">
            <w:r>
              <w:t xml:space="preserve">Channel2 AC DC coupling select </w:t>
            </w:r>
            <w:r w:rsidR="00E10E04">
              <w:t>output</w:t>
            </w:r>
            <w:r>
              <w:t xml:space="preserve"> port. </w:t>
            </w:r>
          </w:p>
          <w:p w14:paraId="0250B59A"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6D537E74" w14:textId="77777777" w:rsidR="00291571" w:rsidRDefault="00291571" w:rsidP="00291571">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291571" w14:paraId="55F3BB76"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2217936" w14:textId="77777777" w:rsidR="00291571" w:rsidRDefault="00291571" w:rsidP="00291571">
            <w:r>
              <w:t>sCh1Gain</w:t>
            </w:r>
            <w:r w:rsidR="005E4656">
              <w:t>Select</w:t>
            </w:r>
          </w:p>
        </w:tc>
        <w:tc>
          <w:tcPr>
            <w:tcW w:w="950" w:type="dxa"/>
          </w:tcPr>
          <w:p w14:paraId="0934130B" w14:textId="77777777" w:rsidR="00291571" w:rsidRDefault="00291571" w:rsidP="00291571">
            <w:pPr>
              <w:jc w:val="center"/>
            </w:pPr>
            <w:r>
              <w:t>-</w:t>
            </w:r>
          </w:p>
        </w:tc>
        <w:tc>
          <w:tcPr>
            <w:tcW w:w="860" w:type="dxa"/>
          </w:tcPr>
          <w:p w14:paraId="2DCB3B61" w14:textId="77777777" w:rsidR="00291571" w:rsidRDefault="00291571" w:rsidP="00291571">
            <w:pPr>
              <w:jc w:val="center"/>
            </w:pPr>
            <w:r>
              <w:t>O</w:t>
            </w:r>
          </w:p>
        </w:tc>
        <w:tc>
          <w:tcPr>
            <w:tcW w:w="860" w:type="dxa"/>
          </w:tcPr>
          <w:p w14:paraId="68B1BC6C" w14:textId="77777777" w:rsidR="00291571" w:rsidRDefault="00291571" w:rsidP="00291571">
            <w:pPr>
              <w:jc w:val="center"/>
            </w:pPr>
            <w:r>
              <w:t>N/A</w:t>
            </w:r>
          </w:p>
        </w:tc>
        <w:tc>
          <w:tcPr>
            <w:tcW w:w="4811" w:type="dxa"/>
          </w:tcPr>
          <w:p w14:paraId="05966051" w14:textId="77777777" w:rsidR="00291571" w:rsidRDefault="00291571" w:rsidP="00291571">
            <w:r>
              <w:t xml:space="preserve">Channel1 gain select </w:t>
            </w:r>
            <w:r w:rsidR="00E10E04">
              <w:t>output</w:t>
            </w:r>
            <w:r>
              <w:t xml:space="preserve"> port. </w:t>
            </w:r>
          </w:p>
          <w:p w14:paraId="74F9B82C"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B1B6B65"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461D8123"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26B796F" w14:textId="77777777" w:rsidR="00291571" w:rsidRDefault="00291571" w:rsidP="00291571">
            <w:r>
              <w:t>sCh2Gain</w:t>
            </w:r>
            <w:r w:rsidR="005E4656">
              <w:t>Select</w:t>
            </w:r>
          </w:p>
        </w:tc>
        <w:tc>
          <w:tcPr>
            <w:tcW w:w="950" w:type="dxa"/>
          </w:tcPr>
          <w:p w14:paraId="701E4973" w14:textId="77777777" w:rsidR="00291571" w:rsidRDefault="00291571" w:rsidP="00291571">
            <w:pPr>
              <w:jc w:val="center"/>
            </w:pPr>
            <w:r>
              <w:t>-</w:t>
            </w:r>
          </w:p>
        </w:tc>
        <w:tc>
          <w:tcPr>
            <w:tcW w:w="860" w:type="dxa"/>
          </w:tcPr>
          <w:p w14:paraId="54F4AE79" w14:textId="77777777" w:rsidR="00291571" w:rsidRDefault="00291571" w:rsidP="00291571">
            <w:pPr>
              <w:jc w:val="center"/>
            </w:pPr>
            <w:r>
              <w:t>O</w:t>
            </w:r>
          </w:p>
        </w:tc>
        <w:tc>
          <w:tcPr>
            <w:tcW w:w="860" w:type="dxa"/>
          </w:tcPr>
          <w:p w14:paraId="49D645E0" w14:textId="77777777" w:rsidR="00291571" w:rsidRDefault="00291571" w:rsidP="00291571">
            <w:pPr>
              <w:jc w:val="center"/>
            </w:pPr>
            <w:r>
              <w:t>N/A</w:t>
            </w:r>
          </w:p>
        </w:tc>
        <w:tc>
          <w:tcPr>
            <w:tcW w:w="4811" w:type="dxa"/>
          </w:tcPr>
          <w:p w14:paraId="3C438E1F" w14:textId="77777777" w:rsidR="00291571" w:rsidRDefault="00291571" w:rsidP="00291571">
            <w:r>
              <w:t xml:space="preserve">Channel2 gain select </w:t>
            </w:r>
            <w:r w:rsidR="00E10E04">
              <w:t>output</w:t>
            </w:r>
            <w:r>
              <w:t xml:space="preserve"> port. </w:t>
            </w:r>
          </w:p>
          <w:p w14:paraId="06B01CBF"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D4B8AED"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68EFD95B"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4EFE9CA" w14:textId="77777777" w:rsidR="00291571" w:rsidRDefault="00D54B29" w:rsidP="00291571">
            <w:r>
              <w:t>sExtSPI_Idle</w:t>
            </w:r>
          </w:p>
        </w:tc>
        <w:tc>
          <w:tcPr>
            <w:tcW w:w="950" w:type="dxa"/>
          </w:tcPr>
          <w:p w14:paraId="32E8CE90" w14:textId="77777777" w:rsidR="00291571" w:rsidRDefault="00D54B29" w:rsidP="00291571">
            <w:pPr>
              <w:jc w:val="center"/>
            </w:pPr>
            <w:r>
              <w:t>-</w:t>
            </w:r>
          </w:p>
        </w:tc>
        <w:tc>
          <w:tcPr>
            <w:tcW w:w="860" w:type="dxa"/>
          </w:tcPr>
          <w:p w14:paraId="28493E9C" w14:textId="77777777" w:rsidR="00291571" w:rsidRDefault="003578C9" w:rsidP="00291571">
            <w:pPr>
              <w:jc w:val="center"/>
            </w:pPr>
            <w:r>
              <w:t>I</w:t>
            </w:r>
          </w:p>
        </w:tc>
        <w:tc>
          <w:tcPr>
            <w:tcW w:w="860" w:type="dxa"/>
          </w:tcPr>
          <w:p w14:paraId="1CF3A76A" w14:textId="77777777" w:rsidR="00291571" w:rsidRDefault="00291571" w:rsidP="00291571">
            <w:pPr>
              <w:jc w:val="center"/>
            </w:pPr>
            <w:r>
              <w:t>N/A</w:t>
            </w:r>
          </w:p>
        </w:tc>
        <w:tc>
          <w:tcPr>
            <w:tcW w:w="4811" w:type="dxa"/>
          </w:tcPr>
          <w:p w14:paraId="4A6A3E96" w14:textId="77777777" w:rsidR="00291571" w:rsidRDefault="00D54B29" w:rsidP="00291571">
            <w:r>
              <w:t xml:space="preserve">Flag indicating that the </w:t>
            </w:r>
            <w:r w:rsidR="003578C9">
              <w:t xml:space="preserve">Low Level Controller </w:t>
            </w:r>
            <w:r>
              <w:t xml:space="preserve">configuration state machine is in the IDLE state. </w:t>
            </w:r>
          </w:p>
        </w:tc>
      </w:tr>
      <w:tr w:rsidR="00291571" w14:paraId="36BFA88A"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472623B" w14:textId="77777777" w:rsidR="00291571" w:rsidRDefault="00D54B29" w:rsidP="00291571">
            <w:r>
              <w:t>sCmdDone</w:t>
            </w:r>
          </w:p>
        </w:tc>
        <w:tc>
          <w:tcPr>
            <w:tcW w:w="950" w:type="dxa"/>
          </w:tcPr>
          <w:p w14:paraId="432F5A09" w14:textId="77777777" w:rsidR="00291571" w:rsidRDefault="00D54B29" w:rsidP="00291571">
            <w:pPr>
              <w:jc w:val="center"/>
            </w:pPr>
            <w:r>
              <w:t>-</w:t>
            </w:r>
          </w:p>
        </w:tc>
        <w:tc>
          <w:tcPr>
            <w:tcW w:w="860" w:type="dxa"/>
          </w:tcPr>
          <w:p w14:paraId="0A9DD4A1" w14:textId="77777777" w:rsidR="00291571" w:rsidRDefault="003578C9" w:rsidP="00291571">
            <w:pPr>
              <w:jc w:val="center"/>
            </w:pPr>
            <w:r>
              <w:t>I</w:t>
            </w:r>
          </w:p>
        </w:tc>
        <w:tc>
          <w:tcPr>
            <w:tcW w:w="860" w:type="dxa"/>
          </w:tcPr>
          <w:p w14:paraId="63F2D14B" w14:textId="77777777" w:rsidR="00291571" w:rsidRDefault="00291571" w:rsidP="00291571">
            <w:pPr>
              <w:jc w:val="center"/>
            </w:pPr>
            <w:r>
              <w:t>N/A</w:t>
            </w:r>
          </w:p>
        </w:tc>
        <w:tc>
          <w:tcPr>
            <w:tcW w:w="4811" w:type="dxa"/>
          </w:tcPr>
          <w:p w14:paraId="75541BE9" w14:textId="77777777" w:rsidR="00291571" w:rsidRDefault="00D54B29" w:rsidP="00291571">
            <w:r>
              <w:t xml:space="preserve">Pulse indicating that the SPI command has been successfully completed. </w:t>
            </w:r>
          </w:p>
        </w:tc>
      </w:tr>
      <w:tr w:rsidR="00291571" w14:paraId="3C28BB3D"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1B18960" w14:textId="77777777" w:rsidR="00291571" w:rsidRDefault="00D54B29" w:rsidP="00291571">
            <w:r>
              <w:t>sSPI_TxRdEn</w:t>
            </w:r>
          </w:p>
        </w:tc>
        <w:tc>
          <w:tcPr>
            <w:tcW w:w="950" w:type="dxa"/>
          </w:tcPr>
          <w:p w14:paraId="42F02082" w14:textId="77777777" w:rsidR="00291571" w:rsidRDefault="00D54B29" w:rsidP="00291571">
            <w:pPr>
              <w:jc w:val="center"/>
            </w:pPr>
            <w:r>
              <w:t>-</w:t>
            </w:r>
          </w:p>
        </w:tc>
        <w:tc>
          <w:tcPr>
            <w:tcW w:w="860" w:type="dxa"/>
          </w:tcPr>
          <w:p w14:paraId="111C0627" w14:textId="77777777" w:rsidR="00291571" w:rsidRDefault="003578C9" w:rsidP="00291571">
            <w:pPr>
              <w:jc w:val="center"/>
            </w:pPr>
            <w:r>
              <w:t>I</w:t>
            </w:r>
          </w:p>
        </w:tc>
        <w:tc>
          <w:tcPr>
            <w:tcW w:w="860" w:type="dxa"/>
          </w:tcPr>
          <w:p w14:paraId="7B24C15C" w14:textId="77777777" w:rsidR="00291571" w:rsidRDefault="00291571" w:rsidP="00291571">
            <w:pPr>
              <w:jc w:val="center"/>
            </w:pPr>
            <w:r>
              <w:t>N/A</w:t>
            </w:r>
          </w:p>
        </w:tc>
        <w:tc>
          <w:tcPr>
            <w:tcW w:w="4811" w:type="dxa"/>
          </w:tcPr>
          <w:p w14:paraId="4C1AD34B" w14:textId="77777777" w:rsidR="00291571" w:rsidRPr="00106C18" w:rsidRDefault="00D54B29" w:rsidP="00291571">
            <w:pPr>
              <w:autoSpaceDE w:val="0"/>
              <w:autoSpaceDN w:val="0"/>
              <w:adjustRightInd w:val="0"/>
              <w:rPr>
                <w:rFonts w:eastAsia="Calibri" w:cs="Arial"/>
                <w:szCs w:val="22"/>
              </w:rPr>
            </w:pPr>
            <w:r>
              <w:rPr>
                <w:rFonts w:eastAsia="Calibri" w:cs="Arial"/>
                <w:szCs w:val="22"/>
              </w:rPr>
              <w:t xml:space="preserve">Read enable signal used to load data from the </w:t>
            </w:r>
            <w:r w:rsidR="003578C9">
              <w:rPr>
                <w:rFonts w:eastAsia="Calibri" w:cs="Arial"/>
                <w:szCs w:val="22"/>
              </w:rPr>
              <w:t>transmit</w:t>
            </w:r>
            <w:r w:rsidR="005B2BED">
              <w:rPr>
                <w:rFonts w:eastAsia="Calibri" w:cs="Arial"/>
                <w:szCs w:val="22"/>
              </w:rPr>
              <w:t xml:space="preserve"> </w:t>
            </w:r>
            <w:r>
              <w:rPr>
                <w:rFonts w:eastAsia="Calibri" w:cs="Arial"/>
                <w:szCs w:val="22"/>
              </w:rPr>
              <w:t>command FIFO</w:t>
            </w:r>
            <w:r w:rsidR="005B2BED">
              <w:rPr>
                <w:rFonts w:eastAsia="Calibri" w:cs="Arial"/>
                <w:szCs w:val="22"/>
              </w:rPr>
              <w:t xml:space="preserve">. </w:t>
            </w:r>
          </w:p>
        </w:tc>
      </w:tr>
      <w:tr w:rsidR="00291571" w14:paraId="49D170BE"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01A3E895" w14:textId="77777777" w:rsidR="00291571" w:rsidRDefault="00D54B29" w:rsidP="00291571">
            <w:r>
              <w:t>sSPI_TxDout[23:0]</w:t>
            </w:r>
          </w:p>
        </w:tc>
        <w:tc>
          <w:tcPr>
            <w:tcW w:w="950" w:type="dxa"/>
          </w:tcPr>
          <w:p w14:paraId="081E524E" w14:textId="77777777" w:rsidR="00291571" w:rsidRDefault="00D54B29" w:rsidP="00291571">
            <w:pPr>
              <w:jc w:val="center"/>
            </w:pPr>
            <w:r>
              <w:t>-</w:t>
            </w:r>
          </w:p>
        </w:tc>
        <w:tc>
          <w:tcPr>
            <w:tcW w:w="860" w:type="dxa"/>
          </w:tcPr>
          <w:p w14:paraId="0E483A54" w14:textId="77777777" w:rsidR="00291571" w:rsidRDefault="003578C9" w:rsidP="00291571">
            <w:pPr>
              <w:jc w:val="center"/>
            </w:pPr>
            <w:r>
              <w:t>O</w:t>
            </w:r>
          </w:p>
        </w:tc>
        <w:tc>
          <w:tcPr>
            <w:tcW w:w="860" w:type="dxa"/>
          </w:tcPr>
          <w:p w14:paraId="03F26C24" w14:textId="77777777" w:rsidR="00291571" w:rsidRDefault="00291571" w:rsidP="00291571">
            <w:pPr>
              <w:jc w:val="center"/>
            </w:pPr>
            <w:r>
              <w:t>N/A</w:t>
            </w:r>
          </w:p>
        </w:tc>
        <w:tc>
          <w:tcPr>
            <w:tcW w:w="4811" w:type="dxa"/>
          </w:tcPr>
          <w:p w14:paraId="062B6514" w14:textId="77777777" w:rsidR="00291571" w:rsidRDefault="003578C9" w:rsidP="00291571">
            <w:r>
              <w:t>Transmit</w:t>
            </w:r>
            <w:r w:rsidR="005B2BED">
              <w:t xml:space="preserve"> command FIFO output data containing the transfer length, the register address and the register data that are passed to the SPI controller. </w:t>
            </w:r>
          </w:p>
        </w:tc>
      </w:tr>
      <w:tr w:rsidR="00291571" w:rsidRPr="00106C18" w14:paraId="61B9D137"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02DEFB43" w14:textId="77777777" w:rsidR="00291571" w:rsidRDefault="00291571" w:rsidP="00291571">
            <w:r>
              <w:t>s</w:t>
            </w:r>
            <w:r w:rsidR="005B2BED">
              <w:t>SPI_TxValid</w:t>
            </w:r>
          </w:p>
        </w:tc>
        <w:tc>
          <w:tcPr>
            <w:tcW w:w="950" w:type="dxa"/>
          </w:tcPr>
          <w:p w14:paraId="3F59E70C" w14:textId="77777777" w:rsidR="00291571" w:rsidRDefault="005B2BED" w:rsidP="00291571">
            <w:pPr>
              <w:jc w:val="center"/>
            </w:pPr>
            <w:r>
              <w:t>-</w:t>
            </w:r>
          </w:p>
        </w:tc>
        <w:tc>
          <w:tcPr>
            <w:tcW w:w="860" w:type="dxa"/>
          </w:tcPr>
          <w:p w14:paraId="7701898E" w14:textId="77777777" w:rsidR="00291571" w:rsidRDefault="003578C9" w:rsidP="00291571">
            <w:pPr>
              <w:jc w:val="center"/>
            </w:pPr>
            <w:r>
              <w:t>O</w:t>
            </w:r>
          </w:p>
        </w:tc>
        <w:tc>
          <w:tcPr>
            <w:tcW w:w="860" w:type="dxa"/>
          </w:tcPr>
          <w:p w14:paraId="11070766" w14:textId="77777777" w:rsidR="00291571" w:rsidRDefault="00291571" w:rsidP="00291571">
            <w:pPr>
              <w:jc w:val="center"/>
            </w:pPr>
            <w:r>
              <w:t>N/A</w:t>
            </w:r>
          </w:p>
        </w:tc>
        <w:tc>
          <w:tcPr>
            <w:tcW w:w="4811" w:type="dxa"/>
          </w:tcPr>
          <w:p w14:paraId="55B37C71" w14:textId="77777777" w:rsidR="00291571" w:rsidRPr="00106C18" w:rsidRDefault="003578C9" w:rsidP="00291571">
            <w:pPr>
              <w:autoSpaceDE w:val="0"/>
              <w:autoSpaceDN w:val="0"/>
              <w:adjustRightInd w:val="0"/>
              <w:rPr>
                <w:rFonts w:eastAsia="Calibri" w:cs="Arial"/>
                <w:szCs w:val="22"/>
              </w:rPr>
            </w:pPr>
            <w:r>
              <w:t>Transmit</w:t>
            </w:r>
            <w:r w:rsidR="005B2BED">
              <w:t xml:space="preserve"> command FIFO data valid signal. </w:t>
            </w:r>
          </w:p>
        </w:tc>
      </w:tr>
      <w:tr w:rsidR="005B2BED" w:rsidRPr="00106C18" w14:paraId="5DB694B4"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309C26D7" w14:textId="77777777" w:rsidR="005B2BED" w:rsidRDefault="005B2BED" w:rsidP="00291571">
            <w:r>
              <w:lastRenderedPageBreak/>
              <w:t>sSPI_RxWrEn</w:t>
            </w:r>
          </w:p>
        </w:tc>
        <w:tc>
          <w:tcPr>
            <w:tcW w:w="950" w:type="dxa"/>
          </w:tcPr>
          <w:p w14:paraId="718AC33F" w14:textId="77777777" w:rsidR="005B2BED" w:rsidRDefault="005B2BED" w:rsidP="00291571">
            <w:pPr>
              <w:jc w:val="center"/>
            </w:pPr>
            <w:r>
              <w:t>-</w:t>
            </w:r>
          </w:p>
        </w:tc>
        <w:tc>
          <w:tcPr>
            <w:tcW w:w="860" w:type="dxa"/>
          </w:tcPr>
          <w:p w14:paraId="73712A1D" w14:textId="77777777" w:rsidR="005B2BED" w:rsidRDefault="003578C9" w:rsidP="00291571">
            <w:pPr>
              <w:jc w:val="center"/>
            </w:pPr>
            <w:r>
              <w:t>I</w:t>
            </w:r>
          </w:p>
        </w:tc>
        <w:tc>
          <w:tcPr>
            <w:tcW w:w="860" w:type="dxa"/>
          </w:tcPr>
          <w:p w14:paraId="57699FD5" w14:textId="77777777" w:rsidR="005B2BED" w:rsidRDefault="005B2BED" w:rsidP="00291571">
            <w:pPr>
              <w:jc w:val="center"/>
            </w:pPr>
            <w:r>
              <w:t>N/A</w:t>
            </w:r>
          </w:p>
        </w:tc>
        <w:tc>
          <w:tcPr>
            <w:tcW w:w="4811" w:type="dxa"/>
          </w:tcPr>
          <w:p w14:paraId="0A258D9E" w14:textId="77777777" w:rsidR="005B2BED" w:rsidRDefault="003578C9" w:rsidP="00291571">
            <w:pPr>
              <w:autoSpaceDE w:val="0"/>
              <w:autoSpaceDN w:val="0"/>
              <w:adjustRightInd w:val="0"/>
            </w:pPr>
            <w:r>
              <w:t>Receive</w:t>
            </w:r>
            <w:r w:rsidR="005B2BED">
              <w:t xml:space="preserve"> command FIFO write enable signal. </w:t>
            </w:r>
          </w:p>
        </w:tc>
      </w:tr>
      <w:tr w:rsidR="005B2BED" w:rsidRPr="00106C18" w14:paraId="74764489"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4073A0F8" w14:textId="77777777" w:rsidR="005B2BED" w:rsidRDefault="005B2BED" w:rsidP="00291571">
            <w:r>
              <w:t>sSPI_RxDin[7:0]</w:t>
            </w:r>
          </w:p>
        </w:tc>
        <w:tc>
          <w:tcPr>
            <w:tcW w:w="950" w:type="dxa"/>
          </w:tcPr>
          <w:p w14:paraId="2EF3334B" w14:textId="77777777" w:rsidR="005B2BED" w:rsidRDefault="005B2BED" w:rsidP="00291571">
            <w:pPr>
              <w:jc w:val="center"/>
            </w:pPr>
            <w:r>
              <w:t>-</w:t>
            </w:r>
          </w:p>
        </w:tc>
        <w:tc>
          <w:tcPr>
            <w:tcW w:w="860" w:type="dxa"/>
          </w:tcPr>
          <w:p w14:paraId="43039EFC" w14:textId="77777777" w:rsidR="005B2BED" w:rsidRDefault="003578C9" w:rsidP="00291571">
            <w:pPr>
              <w:jc w:val="center"/>
            </w:pPr>
            <w:r>
              <w:t>I</w:t>
            </w:r>
          </w:p>
        </w:tc>
        <w:tc>
          <w:tcPr>
            <w:tcW w:w="860" w:type="dxa"/>
          </w:tcPr>
          <w:p w14:paraId="7CF7021C" w14:textId="77777777" w:rsidR="005B2BED" w:rsidRDefault="005B2BED" w:rsidP="00291571">
            <w:pPr>
              <w:jc w:val="center"/>
            </w:pPr>
            <w:r>
              <w:t>N/A</w:t>
            </w:r>
          </w:p>
        </w:tc>
        <w:tc>
          <w:tcPr>
            <w:tcW w:w="4811" w:type="dxa"/>
          </w:tcPr>
          <w:p w14:paraId="2B18E0D6" w14:textId="77777777" w:rsidR="005B2BED" w:rsidRDefault="003578C9" w:rsidP="00291571">
            <w:pPr>
              <w:autoSpaceDE w:val="0"/>
              <w:autoSpaceDN w:val="0"/>
              <w:adjustRightInd w:val="0"/>
            </w:pPr>
            <w:r>
              <w:t>Receive</w:t>
            </w:r>
            <w:r w:rsidR="005B2BED">
              <w:t xml:space="preserve"> command FIFO input data. </w:t>
            </w:r>
          </w:p>
        </w:tc>
      </w:tr>
    </w:tbl>
    <w:tbl>
      <w:tblPr>
        <w:tblW w:w="9821" w:type="dxa"/>
        <w:tblCellSpacing w:w="20" w:type="dxa"/>
        <w:tblLayout w:type="fixed"/>
        <w:tblCellMar>
          <w:top w:w="57" w:type="dxa"/>
          <w:bottom w:w="57" w:type="dxa"/>
        </w:tblCellMar>
        <w:tblLook w:val="04A0" w:firstRow="1" w:lastRow="0" w:firstColumn="1" w:lastColumn="0" w:noHBand="0" w:noVBand="1"/>
      </w:tblPr>
      <w:tblGrid>
        <w:gridCol w:w="3935"/>
        <w:gridCol w:w="1499"/>
        <w:gridCol w:w="81"/>
        <w:gridCol w:w="4306"/>
      </w:tblGrid>
      <w:tr w:rsidR="007142E7" w:rsidRPr="00BB28E4" w14:paraId="6BD30423" w14:textId="77777777" w:rsidTr="003C0D79">
        <w:trPr>
          <w:cantSplit/>
          <w:tblCellSpacing w:w="20" w:type="dxa"/>
        </w:trPr>
        <w:tc>
          <w:tcPr>
            <w:tcW w:w="9741" w:type="dxa"/>
            <w:gridSpan w:val="4"/>
            <w:shd w:val="clear" w:color="auto" w:fill="00532C"/>
          </w:tcPr>
          <w:p w14:paraId="783030F4" w14:textId="77777777" w:rsidR="007142E7" w:rsidRPr="00BB28E4" w:rsidRDefault="007142E7" w:rsidP="003D6BB7">
            <w:pPr>
              <w:keepNext/>
              <w:spacing w:after="0" w:line="240" w:lineRule="auto"/>
              <w:jc w:val="center"/>
              <w:rPr>
                <w:b/>
                <w:sz w:val="20"/>
              </w:rPr>
            </w:pPr>
            <w:r w:rsidRPr="00BB28E4">
              <w:rPr>
                <w:sz w:val="20"/>
              </w:rPr>
              <w:t>AXI4 Lite Interface Signals</w:t>
            </w:r>
          </w:p>
        </w:tc>
      </w:tr>
      <w:tr w:rsidR="007142E7" w:rsidRPr="00BB28E4" w14:paraId="6926A55E" w14:textId="77777777" w:rsidTr="003C0D79">
        <w:trPr>
          <w:cantSplit/>
          <w:tblCellSpacing w:w="20" w:type="dxa"/>
        </w:trPr>
        <w:tc>
          <w:tcPr>
            <w:tcW w:w="3875" w:type="dxa"/>
            <w:shd w:val="clear" w:color="auto" w:fill="D9D9D9"/>
          </w:tcPr>
          <w:p w14:paraId="1952AA87" w14:textId="77777777" w:rsidR="007142E7" w:rsidRPr="00BB28E4" w:rsidRDefault="007142E7" w:rsidP="003D6BB7">
            <w:pPr>
              <w:spacing w:after="0" w:line="240" w:lineRule="auto"/>
              <w:rPr>
                <w:sz w:val="20"/>
              </w:rPr>
            </w:pPr>
            <w:r w:rsidRPr="00BB28E4">
              <w:rPr>
                <w:sz w:val="20"/>
              </w:rPr>
              <w:t>AXI_LITE*</w:t>
            </w:r>
          </w:p>
        </w:tc>
        <w:tc>
          <w:tcPr>
            <w:tcW w:w="1459" w:type="dxa"/>
            <w:shd w:val="clear" w:color="auto" w:fill="D9D9D9"/>
          </w:tcPr>
          <w:p w14:paraId="1364C19B" w14:textId="77777777" w:rsidR="007142E7" w:rsidRPr="00BB28E4" w:rsidRDefault="007142E7" w:rsidP="003D6BB7">
            <w:pPr>
              <w:spacing w:after="0" w:line="240" w:lineRule="auto"/>
              <w:jc w:val="center"/>
              <w:rPr>
                <w:sz w:val="20"/>
              </w:rPr>
            </w:pPr>
            <w:r w:rsidRPr="00BB28E4">
              <w:rPr>
                <w:sz w:val="20"/>
              </w:rPr>
              <w:t>Input / Output</w:t>
            </w:r>
          </w:p>
        </w:tc>
        <w:tc>
          <w:tcPr>
            <w:tcW w:w="4327" w:type="dxa"/>
            <w:gridSpan w:val="2"/>
            <w:shd w:val="clear" w:color="auto" w:fill="D9D9D9"/>
          </w:tcPr>
          <w:p w14:paraId="1B641281" w14:textId="77777777" w:rsidR="007142E7" w:rsidRPr="00BB28E4" w:rsidRDefault="007142E7" w:rsidP="003D6BB7">
            <w:pPr>
              <w:keepNext/>
              <w:spacing w:after="0" w:line="240" w:lineRule="auto"/>
              <w:rPr>
                <w:sz w:val="20"/>
              </w:rPr>
            </w:pPr>
            <w:r w:rsidRPr="00BB28E4">
              <w:rPr>
                <w:sz w:val="20"/>
              </w:rPr>
              <w:t>AXI4 Lite interface used to communicate with the control and status registers</w:t>
            </w:r>
          </w:p>
        </w:tc>
      </w:tr>
      <w:tr w:rsidR="007142E7" w:rsidRPr="00BB28E4" w14:paraId="2AEDBE6A" w14:textId="77777777" w:rsidTr="003C0D79">
        <w:trPr>
          <w:cantSplit/>
          <w:tblCellSpacing w:w="20" w:type="dxa"/>
        </w:trPr>
        <w:tc>
          <w:tcPr>
            <w:tcW w:w="9741" w:type="dxa"/>
            <w:gridSpan w:val="4"/>
            <w:shd w:val="clear" w:color="auto" w:fill="00532C"/>
          </w:tcPr>
          <w:p w14:paraId="0AA3046F" w14:textId="77777777" w:rsidR="007142E7" w:rsidRPr="00BB28E4" w:rsidRDefault="007142E7" w:rsidP="003D6BB7">
            <w:pPr>
              <w:keepNext/>
              <w:spacing w:after="0" w:line="240" w:lineRule="auto"/>
              <w:jc w:val="center"/>
              <w:rPr>
                <w:b/>
                <w:sz w:val="20"/>
              </w:rPr>
            </w:pPr>
            <w:r w:rsidRPr="00BB28E4">
              <w:rPr>
                <w:sz w:val="20"/>
              </w:rPr>
              <w:t>AXI4 Stream Interface Signals</w:t>
            </w:r>
          </w:p>
        </w:tc>
      </w:tr>
      <w:tr w:rsidR="007142E7" w:rsidRPr="00BB28E4" w14:paraId="414A89D8" w14:textId="77777777" w:rsidTr="003C0D79">
        <w:trPr>
          <w:cantSplit/>
          <w:tblCellSpacing w:w="20" w:type="dxa"/>
        </w:trPr>
        <w:tc>
          <w:tcPr>
            <w:tcW w:w="3875" w:type="dxa"/>
            <w:shd w:val="clear" w:color="auto" w:fill="D9D9D9"/>
          </w:tcPr>
          <w:p w14:paraId="7DAEA2CC" w14:textId="77777777" w:rsidR="007142E7" w:rsidRPr="00BB28E4" w:rsidRDefault="007142E7" w:rsidP="003D6BB7">
            <w:pPr>
              <w:spacing w:after="0" w:line="240" w:lineRule="auto"/>
              <w:rPr>
                <w:sz w:val="20"/>
              </w:rPr>
            </w:pPr>
            <w:r w:rsidRPr="00BB28E4">
              <w:rPr>
                <w:sz w:val="20"/>
              </w:rPr>
              <w:t>S2MM*</w:t>
            </w:r>
          </w:p>
        </w:tc>
        <w:tc>
          <w:tcPr>
            <w:tcW w:w="1540" w:type="dxa"/>
            <w:gridSpan w:val="2"/>
            <w:shd w:val="clear" w:color="auto" w:fill="D9D9D9"/>
          </w:tcPr>
          <w:p w14:paraId="2FA87874" w14:textId="77777777" w:rsidR="007142E7" w:rsidRPr="00BB28E4" w:rsidRDefault="007142E7" w:rsidP="003D6BB7">
            <w:pPr>
              <w:spacing w:after="0" w:line="240" w:lineRule="auto"/>
              <w:jc w:val="center"/>
              <w:rPr>
                <w:sz w:val="20"/>
              </w:rPr>
            </w:pPr>
            <w:r w:rsidRPr="00BB28E4">
              <w:rPr>
                <w:sz w:val="20"/>
              </w:rPr>
              <w:t>Input</w:t>
            </w:r>
          </w:p>
        </w:tc>
        <w:tc>
          <w:tcPr>
            <w:tcW w:w="4246" w:type="dxa"/>
            <w:shd w:val="clear" w:color="auto" w:fill="D9D9D9"/>
          </w:tcPr>
          <w:p w14:paraId="6D21B5DB" w14:textId="09AC9BA9" w:rsidR="007142E7" w:rsidRPr="00BB28E4" w:rsidRDefault="007142E7" w:rsidP="003D6BB7">
            <w:pPr>
              <w:spacing w:after="0" w:line="240" w:lineRule="auto"/>
              <w:rPr>
                <w:sz w:val="20"/>
              </w:rPr>
            </w:pPr>
            <w:r w:rsidRPr="00BB28E4">
              <w:rPr>
                <w:sz w:val="20"/>
              </w:rPr>
              <w:t xml:space="preserve">AXI4 Stream interface - </w:t>
            </w:r>
            <w:r w:rsidR="0076357D">
              <w:rPr>
                <w:sz w:val="20"/>
              </w:rPr>
              <w:t>connect to a DMA engine to transfer data from the IP’s Circular Buffer to system memory</w:t>
            </w:r>
          </w:p>
        </w:tc>
      </w:tr>
    </w:tbl>
    <w:p w14:paraId="639703E6" w14:textId="77777777" w:rsidR="007142E7" w:rsidRDefault="007142E7" w:rsidP="007142E7">
      <w:pPr>
        <w:pStyle w:val="Heading1"/>
      </w:pPr>
      <w:r>
        <w:tab/>
        <w:t>Designing with the core</w:t>
      </w:r>
    </w:p>
    <w:p w14:paraId="5C5E77FC" w14:textId="77777777" w:rsidR="00A45417" w:rsidRDefault="00A45417" w:rsidP="00A45417">
      <w:pPr>
        <w:pStyle w:val="Heading2"/>
      </w:pPr>
      <w:r>
        <w:tab/>
        <w:t>Constraints</w:t>
      </w:r>
    </w:p>
    <w:p w14:paraId="2F2DEDAB" w14:textId="77777777" w:rsidR="00A45417" w:rsidRDefault="00A45417" w:rsidP="00A45417">
      <w:pPr>
        <w:jc w:val="both"/>
      </w:pPr>
      <w:r>
        <w:t>The IP does not constrain the clocks it requires as inputs, therefore clocks need to be constrained in the top-level design either manually or by relying on the auto-derived constraints, if using clock modifying blocks. For more information see [4]. No other constraints are required.</w:t>
      </w:r>
    </w:p>
    <w:bookmarkEnd w:id="0"/>
    <w:p w14:paraId="10037AE9" w14:textId="77777777" w:rsidR="00DE740D" w:rsidRDefault="0045104B" w:rsidP="00DE740D">
      <w:pPr>
        <w:pStyle w:val="Heading1"/>
      </w:pPr>
      <w:r>
        <w:tab/>
      </w:r>
      <w:r w:rsidR="00DE740D">
        <w:t>References</w:t>
      </w:r>
    </w:p>
    <w:p w14:paraId="708F028D" w14:textId="77777777" w:rsidR="00B91396" w:rsidRPr="00F640EF" w:rsidRDefault="00B91396" w:rsidP="00F640EF">
      <w:r>
        <w:t>The following documents provide additional information on the subjects discussed:</w:t>
      </w:r>
    </w:p>
    <w:p w14:paraId="3961C71F" w14:textId="77777777" w:rsidR="00DE740D" w:rsidRDefault="00DE740D" w:rsidP="00DE740D">
      <w:pPr>
        <w:numPr>
          <w:ilvl w:val="0"/>
          <w:numId w:val="17"/>
        </w:numPr>
        <w:spacing w:after="0" w:line="240" w:lineRule="auto"/>
      </w:pPr>
      <w:bookmarkStart w:id="7" w:name="_Ref403050525"/>
      <w:r>
        <w:t xml:space="preserve">Xilinx Inc., </w:t>
      </w:r>
      <w:r>
        <w:rPr>
          <w:i/>
        </w:rPr>
        <w:t>UG471: 7 Series FPGAs SelectIO Resources</w:t>
      </w:r>
      <w:r w:rsidR="004527CA">
        <w:t>, v1.4</w:t>
      </w:r>
      <w:r>
        <w:t xml:space="preserve">, </w:t>
      </w:r>
      <w:r w:rsidR="004527CA">
        <w:t>May 13, 2014</w:t>
      </w:r>
      <w:r>
        <w:t>.</w:t>
      </w:r>
      <w:bookmarkEnd w:id="7"/>
    </w:p>
    <w:p w14:paraId="7720B950"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3D723616" w14:textId="2CAFDADE" w:rsidR="00DE740D" w:rsidRDefault="000420A0" w:rsidP="00DE740D">
      <w:pPr>
        <w:numPr>
          <w:ilvl w:val="0"/>
          <w:numId w:val="17"/>
        </w:numPr>
        <w:spacing w:after="0" w:line="240" w:lineRule="auto"/>
      </w:pPr>
      <w:r>
        <w:t>Analog Devices, AD9646 Datasheet, Rev C</w:t>
      </w:r>
      <w:r w:rsidR="00DE740D">
        <w:t>.</w:t>
      </w:r>
    </w:p>
    <w:p w14:paraId="6191C5ED" w14:textId="77777777" w:rsidR="006D2A08" w:rsidRDefault="0021318E" w:rsidP="00F640EF">
      <w:pPr>
        <w:numPr>
          <w:ilvl w:val="0"/>
          <w:numId w:val="17"/>
        </w:numPr>
        <w:spacing w:after="0" w:line="240" w:lineRule="auto"/>
      </w:pPr>
      <w:bookmarkStart w:id="8" w:name="_Ref403044880"/>
      <w:r>
        <w:t xml:space="preserve">Xilinx Inc., UG903: </w:t>
      </w:r>
      <w:r w:rsidRPr="0021318E">
        <w:t>Using Constraints</w:t>
      </w:r>
      <w:r>
        <w:t>, v2014.3, October 31, 2014</w:t>
      </w:r>
      <w:bookmarkEnd w:id="8"/>
    </w:p>
    <w:sectPr w:rsidR="006D2A08" w:rsidSect="00896F5F">
      <w:headerReference w:type="default" r:id="rId13"/>
      <w:footerReference w:type="default" r:id="rId14"/>
      <w:headerReference w:type="first" r:id="rId15"/>
      <w:footerReference w:type="first" r:id="rId16"/>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7E5B0" w14:textId="77777777" w:rsidR="00DD2424" w:rsidRDefault="00DD2424" w:rsidP="00E315A5">
      <w:r>
        <w:separator/>
      </w:r>
    </w:p>
  </w:endnote>
  <w:endnote w:type="continuationSeparator" w:id="0">
    <w:p w14:paraId="27205DE4" w14:textId="77777777" w:rsidR="00DD2424" w:rsidRDefault="00DD2424"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B239B9" w14:paraId="5EC233E0" w14:textId="77777777" w:rsidTr="00E065CE">
      <w:trPr>
        <w:trHeight w:val="238"/>
      </w:trPr>
      <w:tc>
        <w:tcPr>
          <w:tcW w:w="7398" w:type="dxa"/>
          <w:shd w:val="clear" w:color="auto" w:fill="FFFFFF" w:themeFill="background1"/>
          <w:vAlign w:val="center"/>
        </w:tcPr>
        <w:p w14:paraId="29ED74E8" w14:textId="77777777" w:rsidR="00B239B9" w:rsidRPr="00EA2837" w:rsidRDefault="00B239B9"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15AAAF2B" w14:textId="77777777" w:rsidR="00B239B9" w:rsidRDefault="00B239B9"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00EB1A7" w14:textId="77777777" w:rsidR="00B239B9" w:rsidRDefault="00B239B9"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DD2424">
            <w:fldChar w:fldCharType="begin"/>
          </w:r>
          <w:r w:rsidR="00DD2424">
            <w:instrText xml:space="preserve"> NUMPAGES  \* Arabic  \* MERGEFORMAT </w:instrText>
          </w:r>
          <w:r w:rsidR="00DD2424">
            <w:fldChar w:fldCharType="separate"/>
          </w:r>
          <w:r w:rsidRPr="00FF6161">
            <w:rPr>
              <w:b/>
              <w:noProof/>
              <w:sz w:val="20"/>
            </w:rPr>
            <w:t>5</w:t>
          </w:r>
          <w:r w:rsidR="00DD2424">
            <w:rPr>
              <w:b/>
              <w:noProof/>
              <w:sz w:val="20"/>
            </w:rPr>
            <w:fldChar w:fldCharType="end"/>
          </w:r>
        </w:p>
      </w:tc>
    </w:tr>
  </w:tbl>
  <w:p w14:paraId="5B4CFAE8" w14:textId="77777777" w:rsidR="00B239B9" w:rsidRDefault="00B239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B239B9" w14:paraId="07DAC777" w14:textId="77777777" w:rsidTr="003B25BC">
      <w:trPr>
        <w:trHeight w:val="238"/>
      </w:trPr>
      <w:tc>
        <w:tcPr>
          <w:tcW w:w="1548" w:type="dxa"/>
          <w:shd w:val="clear" w:color="auto" w:fill="00532C" w:themeFill="accent3" w:themeFillShade="BF"/>
          <w:vAlign w:val="center"/>
        </w:tcPr>
        <w:p w14:paraId="4ED4A198" w14:textId="77777777" w:rsidR="00B239B9" w:rsidRDefault="00B239B9" w:rsidP="001A6B27">
          <w:pPr>
            <w:pStyle w:val="Footer"/>
            <w:jc w:val="center"/>
          </w:pPr>
          <w:r w:rsidRPr="00162709">
            <w:rPr>
              <w:sz w:val="20"/>
            </w:rPr>
            <w:t>DOC#:</w:t>
          </w:r>
          <w:r>
            <w:rPr>
              <w:sz w:val="20"/>
            </w:rPr>
            <w:t xml:space="preserve"> 516-001</w:t>
          </w:r>
        </w:p>
      </w:tc>
      <w:tc>
        <w:tcPr>
          <w:tcW w:w="6750" w:type="dxa"/>
          <w:vAlign w:val="center"/>
        </w:tcPr>
        <w:p w14:paraId="4E481D28" w14:textId="77777777" w:rsidR="00B239B9" w:rsidRPr="00F93DE7" w:rsidRDefault="00B239B9"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3F9378AC" w14:textId="77777777" w:rsidR="00B239B9" w:rsidRDefault="00B239B9"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178942F7" w14:textId="77777777" w:rsidR="00B239B9" w:rsidRDefault="00B239B9"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DD2424">
            <w:fldChar w:fldCharType="begin"/>
          </w:r>
          <w:r w:rsidR="00DD2424">
            <w:instrText xml:space="preserve"> NUMPAGES  \* Arabic  \* MERGEFORMAT </w:instrText>
          </w:r>
          <w:r w:rsidR="00DD2424">
            <w:fldChar w:fldCharType="separate"/>
          </w:r>
          <w:r w:rsidRPr="00FF6161">
            <w:rPr>
              <w:b/>
              <w:noProof/>
              <w:sz w:val="20"/>
            </w:rPr>
            <w:t>5</w:t>
          </w:r>
          <w:r w:rsidR="00DD2424">
            <w:rPr>
              <w:b/>
              <w:noProof/>
              <w:sz w:val="20"/>
            </w:rPr>
            <w:fldChar w:fldCharType="end"/>
          </w:r>
        </w:p>
      </w:tc>
    </w:tr>
  </w:tbl>
  <w:p w14:paraId="6F22C983" w14:textId="77777777" w:rsidR="00B239B9" w:rsidRDefault="00B239B9"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ACF36D" w14:textId="77777777" w:rsidR="00DD2424" w:rsidRDefault="00DD2424" w:rsidP="00E315A5">
      <w:r>
        <w:separator/>
      </w:r>
    </w:p>
  </w:footnote>
  <w:footnote w:type="continuationSeparator" w:id="0">
    <w:p w14:paraId="0DAA2676" w14:textId="77777777" w:rsidR="00DD2424" w:rsidRDefault="00DD2424"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B239B9" w14:paraId="582541F9" w14:textId="77777777" w:rsidTr="00EA2837">
      <w:trPr>
        <w:trHeight w:val="90"/>
      </w:trPr>
      <w:tc>
        <w:tcPr>
          <w:tcW w:w="7668" w:type="dxa"/>
          <w:vAlign w:val="center"/>
        </w:tcPr>
        <w:p w14:paraId="262F4012" w14:textId="77777777" w:rsidR="00B239B9" w:rsidRPr="00F82C33" w:rsidRDefault="00B239B9" w:rsidP="00101827">
          <w:pPr>
            <w:pStyle w:val="Header"/>
            <w:rPr>
              <w:b/>
            </w:rPr>
          </w:pPr>
          <w:r>
            <w:rPr>
              <w:b/>
            </w:rPr>
            <w:t>Zmod ADC 1410 AXI Adapt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7DB9B36C" w14:textId="77777777" w:rsidR="00B239B9" w:rsidRDefault="00B239B9" w:rsidP="00F82C33">
          <w:pPr>
            <w:pStyle w:val="Header"/>
            <w:jc w:val="right"/>
          </w:pPr>
          <w:r>
            <w:rPr>
              <w:noProof/>
            </w:rPr>
            <w:drawing>
              <wp:inline distT="0" distB="0" distL="0" distR="0" wp14:anchorId="70EAEA4C" wp14:editId="7F2B621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2860E485" w14:textId="77777777" w:rsidR="00B239B9" w:rsidRPr="00F82C33" w:rsidRDefault="00B239B9"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B239B9" w14:paraId="0B205168" w14:textId="77777777" w:rsidTr="003B25BC">
      <w:trPr>
        <w:trHeight w:val="990"/>
      </w:trPr>
      <w:tc>
        <w:tcPr>
          <w:tcW w:w="6498" w:type="dxa"/>
          <w:vAlign w:val="center"/>
        </w:tcPr>
        <w:p w14:paraId="16025061" w14:textId="77777777" w:rsidR="00B239B9" w:rsidRPr="0010542D" w:rsidRDefault="00B239B9" w:rsidP="00E315A5">
          <w:pPr>
            <w:pStyle w:val="Header"/>
          </w:pPr>
          <w:r>
            <w:rPr>
              <w:noProof/>
            </w:rPr>
            <w:drawing>
              <wp:inline distT="0" distB="0" distL="0" distR="0" wp14:anchorId="3E5DF4C7" wp14:editId="35843E9A">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71D24631" w14:textId="77777777" w:rsidR="00B239B9" w:rsidRPr="003B25BC" w:rsidRDefault="00B239B9" w:rsidP="003B25BC">
          <w:pPr>
            <w:pStyle w:val="Contactinfo"/>
          </w:pPr>
          <w:r w:rsidRPr="003B25BC">
            <w:t>1300 Henley Court</w:t>
          </w:r>
        </w:p>
        <w:p w14:paraId="2ADBC568" w14:textId="77777777" w:rsidR="00B239B9" w:rsidRPr="003B25BC" w:rsidRDefault="00B239B9" w:rsidP="003B25BC">
          <w:pPr>
            <w:pStyle w:val="Contactinfo"/>
          </w:pPr>
          <w:r w:rsidRPr="003B25BC">
            <w:t>Pullman, WA 99163</w:t>
          </w:r>
          <w:r w:rsidRPr="003B25BC">
            <w:br/>
            <w:t>509.334.6306</w:t>
          </w:r>
        </w:p>
        <w:p w14:paraId="4C30E725" w14:textId="77777777" w:rsidR="00B239B9" w:rsidRPr="00F93DE7" w:rsidRDefault="00B239B9" w:rsidP="003B25BC">
          <w:pPr>
            <w:pStyle w:val="Contactinfo"/>
          </w:pPr>
          <w:r w:rsidRPr="003B25BC">
            <w:t>www.digilentinc.com</w:t>
          </w:r>
        </w:p>
      </w:tc>
    </w:tr>
    <w:tr w:rsidR="00B239B9" w14:paraId="0957C00D" w14:textId="77777777" w:rsidTr="00B74CBE">
      <w:trPr>
        <w:trHeight w:val="1080"/>
      </w:trPr>
      <w:tc>
        <w:tcPr>
          <w:tcW w:w="9576" w:type="dxa"/>
          <w:gridSpan w:val="2"/>
          <w:vAlign w:val="center"/>
        </w:tcPr>
        <w:p w14:paraId="71DFC9E3" w14:textId="77777777" w:rsidR="00B239B9" w:rsidRPr="00B74CBE" w:rsidRDefault="00B239B9" w:rsidP="00AA07A8">
          <w:pPr>
            <w:pStyle w:val="Title"/>
          </w:pPr>
          <w:r>
            <w:t>Zmod ADC 1410 AXI Adapter User Guide</w:t>
          </w:r>
        </w:p>
        <w:p w14:paraId="3150F1C4" w14:textId="0D1E29FD" w:rsidR="00B239B9" w:rsidRPr="00050D85" w:rsidRDefault="00B239B9" w:rsidP="006E1EF7">
          <w:pPr>
            <w:pStyle w:val="Subtitle"/>
          </w:pPr>
          <w:r w:rsidRPr="00CA699C">
            <w:t xml:space="preserve">Revised </w:t>
          </w:r>
          <w:r>
            <w:fldChar w:fldCharType="begin"/>
          </w:r>
          <w:r>
            <w:instrText xml:space="preserve"> DATE \@ "MMMM d, yyyy" </w:instrText>
          </w:r>
          <w:r>
            <w:fldChar w:fldCharType="separate"/>
          </w:r>
          <w:r w:rsidR="00326B98">
            <w:rPr>
              <w:noProof/>
            </w:rPr>
            <w:t>March 17, 2020</w:t>
          </w:r>
          <w:r>
            <w:fldChar w:fldCharType="end"/>
          </w:r>
          <w:r>
            <w:t>; Author Tudor Gherman</w:t>
          </w:r>
        </w:p>
      </w:tc>
    </w:tr>
  </w:tbl>
  <w:p w14:paraId="066F7005" w14:textId="77777777" w:rsidR="00B239B9" w:rsidRPr="00E315A5" w:rsidRDefault="00B239B9"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5"/>
  </w:num>
  <w:num w:numId="8">
    <w:abstractNumId w:val="12"/>
  </w:num>
  <w:num w:numId="9">
    <w:abstractNumId w:val="2"/>
  </w:num>
  <w:num w:numId="10">
    <w:abstractNumId w:val="9"/>
  </w:num>
  <w:num w:numId="11">
    <w:abstractNumId w:val="8"/>
  </w:num>
  <w:num w:numId="12">
    <w:abstractNumId w:val="17"/>
  </w:num>
  <w:num w:numId="13">
    <w:abstractNumId w:val="4"/>
  </w:num>
  <w:num w:numId="14">
    <w:abstractNumId w:val="16"/>
  </w:num>
  <w:num w:numId="15">
    <w:abstractNumId w:val="5"/>
  </w:num>
  <w:num w:numId="16">
    <w:abstractNumId w:val="7"/>
  </w:num>
  <w:num w:numId="17">
    <w:abstractNumId w:val="13"/>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4B51"/>
    <w:rsid w:val="0001511E"/>
    <w:rsid w:val="0001711B"/>
    <w:rsid w:val="00030268"/>
    <w:rsid w:val="000420A0"/>
    <w:rsid w:val="00044C8F"/>
    <w:rsid w:val="00050744"/>
    <w:rsid w:val="00050D85"/>
    <w:rsid w:val="00052ACD"/>
    <w:rsid w:val="0005584B"/>
    <w:rsid w:val="000609BE"/>
    <w:rsid w:val="000609DA"/>
    <w:rsid w:val="00061C24"/>
    <w:rsid w:val="000621C3"/>
    <w:rsid w:val="00083939"/>
    <w:rsid w:val="00083AE1"/>
    <w:rsid w:val="00086321"/>
    <w:rsid w:val="0009162B"/>
    <w:rsid w:val="00094EED"/>
    <w:rsid w:val="000A4333"/>
    <w:rsid w:val="000B213E"/>
    <w:rsid w:val="000C5DE3"/>
    <w:rsid w:val="000D3C83"/>
    <w:rsid w:val="000D5CDC"/>
    <w:rsid w:val="000E1BC1"/>
    <w:rsid w:val="000E6EF1"/>
    <w:rsid w:val="000F14EC"/>
    <w:rsid w:val="00101827"/>
    <w:rsid w:val="0010418B"/>
    <w:rsid w:val="00104909"/>
    <w:rsid w:val="0010542D"/>
    <w:rsid w:val="00106C18"/>
    <w:rsid w:val="00111AE9"/>
    <w:rsid w:val="00112604"/>
    <w:rsid w:val="00112D3E"/>
    <w:rsid w:val="00116430"/>
    <w:rsid w:val="00131637"/>
    <w:rsid w:val="00141FB6"/>
    <w:rsid w:val="0014682C"/>
    <w:rsid w:val="00150A8E"/>
    <w:rsid w:val="0015502E"/>
    <w:rsid w:val="00162709"/>
    <w:rsid w:val="0016333D"/>
    <w:rsid w:val="00173627"/>
    <w:rsid w:val="00174277"/>
    <w:rsid w:val="00185F51"/>
    <w:rsid w:val="001910DC"/>
    <w:rsid w:val="00193741"/>
    <w:rsid w:val="00194913"/>
    <w:rsid w:val="00195154"/>
    <w:rsid w:val="00195A36"/>
    <w:rsid w:val="001A4992"/>
    <w:rsid w:val="001A5C61"/>
    <w:rsid w:val="001A6B27"/>
    <w:rsid w:val="001B7786"/>
    <w:rsid w:val="001C5714"/>
    <w:rsid w:val="001D3BE9"/>
    <w:rsid w:val="001E67DF"/>
    <w:rsid w:val="001F2678"/>
    <w:rsid w:val="002046BD"/>
    <w:rsid w:val="00205EE3"/>
    <w:rsid w:val="00207E38"/>
    <w:rsid w:val="0021318E"/>
    <w:rsid w:val="0022332B"/>
    <w:rsid w:val="002236E1"/>
    <w:rsid w:val="00233617"/>
    <w:rsid w:val="00233A69"/>
    <w:rsid w:val="002435A2"/>
    <w:rsid w:val="00250C7C"/>
    <w:rsid w:val="002537E7"/>
    <w:rsid w:val="00253C5E"/>
    <w:rsid w:val="00261CC6"/>
    <w:rsid w:val="002656AC"/>
    <w:rsid w:val="002668F3"/>
    <w:rsid w:val="00271343"/>
    <w:rsid w:val="002718C1"/>
    <w:rsid w:val="002745D5"/>
    <w:rsid w:val="002777A3"/>
    <w:rsid w:val="0027795E"/>
    <w:rsid w:val="00277B16"/>
    <w:rsid w:val="00280901"/>
    <w:rsid w:val="0028140C"/>
    <w:rsid w:val="00291571"/>
    <w:rsid w:val="002B1609"/>
    <w:rsid w:val="002B7BA7"/>
    <w:rsid w:val="002C06F4"/>
    <w:rsid w:val="002E3E20"/>
    <w:rsid w:val="002F685B"/>
    <w:rsid w:val="002F6FCE"/>
    <w:rsid w:val="0030005C"/>
    <w:rsid w:val="00315CBC"/>
    <w:rsid w:val="0032650B"/>
    <w:rsid w:val="00326B98"/>
    <w:rsid w:val="003318A4"/>
    <w:rsid w:val="00342350"/>
    <w:rsid w:val="00346DD6"/>
    <w:rsid w:val="00351E0F"/>
    <w:rsid w:val="003578C9"/>
    <w:rsid w:val="00363E7E"/>
    <w:rsid w:val="00371865"/>
    <w:rsid w:val="0037192D"/>
    <w:rsid w:val="003769FA"/>
    <w:rsid w:val="0037785B"/>
    <w:rsid w:val="00383298"/>
    <w:rsid w:val="003870FF"/>
    <w:rsid w:val="003A1D61"/>
    <w:rsid w:val="003A43EC"/>
    <w:rsid w:val="003B25BC"/>
    <w:rsid w:val="003B7252"/>
    <w:rsid w:val="003C0565"/>
    <w:rsid w:val="003C0D79"/>
    <w:rsid w:val="003C6911"/>
    <w:rsid w:val="003D48C2"/>
    <w:rsid w:val="003D6BB7"/>
    <w:rsid w:val="004012DD"/>
    <w:rsid w:val="00402274"/>
    <w:rsid w:val="004149CE"/>
    <w:rsid w:val="00415539"/>
    <w:rsid w:val="00416146"/>
    <w:rsid w:val="00422788"/>
    <w:rsid w:val="00441C6D"/>
    <w:rsid w:val="00450CE6"/>
    <w:rsid w:val="00451002"/>
    <w:rsid w:val="0045104B"/>
    <w:rsid w:val="004527CA"/>
    <w:rsid w:val="00460E45"/>
    <w:rsid w:val="0046107B"/>
    <w:rsid w:val="004651B7"/>
    <w:rsid w:val="00467B3F"/>
    <w:rsid w:val="00467D77"/>
    <w:rsid w:val="004702F3"/>
    <w:rsid w:val="004707FF"/>
    <w:rsid w:val="00472CBE"/>
    <w:rsid w:val="00473C48"/>
    <w:rsid w:val="00492B2B"/>
    <w:rsid w:val="004B6885"/>
    <w:rsid w:val="004E02E9"/>
    <w:rsid w:val="004E1138"/>
    <w:rsid w:val="004E5899"/>
    <w:rsid w:val="004F1CE4"/>
    <w:rsid w:val="004F2888"/>
    <w:rsid w:val="00505FAF"/>
    <w:rsid w:val="00510699"/>
    <w:rsid w:val="00527CB5"/>
    <w:rsid w:val="00530CF0"/>
    <w:rsid w:val="005403ED"/>
    <w:rsid w:val="00554A4C"/>
    <w:rsid w:val="00563B50"/>
    <w:rsid w:val="00563F2A"/>
    <w:rsid w:val="00573238"/>
    <w:rsid w:val="00574B86"/>
    <w:rsid w:val="00592F44"/>
    <w:rsid w:val="00593694"/>
    <w:rsid w:val="005936C0"/>
    <w:rsid w:val="00593D1D"/>
    <w:rsid w:val="00595175"/>
    <w:rsid w:val="005A1047"/>
    <w:rsid w:val="005A40AD"/>
    <w:rsid w:val="005A4DFB"/>
    <w:rsid w:val="005B0577"/>
    <w:rsid w:val="005B2B34"/>
    <w:rsid w:val="005B2BED"/>
    <w:rsid w:val="005C57AD"/>
    <w:rsid w:val="005D002F"/>
    <w:rsid w:val="005E4656"/>
    <w:rsid w:val="005E63F0"/>
    <w:rsid w:val="00604BEE"/>
    <w:rsid w:val="00611251"/>
    <w:rsid w:val="006127FF"/>
    <w:rsid w:val="00612DC0"/>
    <w:rsid w:val="00622AC5"/>
    <w:rsid w:val="006261AC"/>
    <w:rsid w:val="00626BE4"/>
    <w:rsid w:val="00636F95"/>
    <w:rsid w:val="00637515"/>
    <w:rsid w:val="0064102F"/>
    <w:rsid w:val="006540C9"/>
    <w:rsid w:val="00655748"/>
    <w:rsid w:val="00656AD2"/>
    <w:rsid w:val="00657E94"/>
    <w:rsid w:val="00692BA6"/>
    <w:rsid w:val="00695F3A"/>
    <w:rsid w:val="006A22B1"/>
    <w:rsid w:val="006A3D3B"/>
    <w:rsid w:val="006A4F35"/>
    <w:rsid w:val="006B280E"/>
    <w:rsid w:val="006C3D0F"/>
    <w:rsid w:val="006C3F68"/>
    <w:rsid w:val="006C411D"/>
    <w:rsid w:val="006D2A08"/>
    <w:rsid w:val="006E068E"/>
    <w:rsid w:val="006E1326"/>
    <w:rsid w:val="006E1B5A"/>
    <w:rsid w:val="006E1EF7"/>
    <w:rsid w:val="006F115E"/>
    <w:rsid w:val="00701A13"/>
    <w:rsid w:val="007142E7"/>
    <w:rsid w:val="00716D1F"/>
    <w:rsid w:val="00716E2E"/>
    <w:rsid w:val="00720947"/>
    <w:rsid w:val="007265C3"/>
    <w:rsid w:val="007348DE"/>
    <w:rsid w:val="00746041"/>
    <w:rsid w:val="0076357D"/>
    <w:rsid w:val="00774582"/>
    <w:rsid w:val="00777D5F"/>
    <w:rsid w:val="00782515"/>
    <w:rsid w:val="007959AD"/>
    <w:rsid w:val="00796269"/>
    <w:rsid w:val="00796E85"/>
    <w:rsid w:val="007A13E0"/>
    <w:rsid w:val="007A27A3"/>
    <w:rsid w:val="007B220F"/>
    <w:rsid w:val="007C0B4E"/>
    <w:rsid w:val="007C68EB"/>
    <w:rsid w:val="007D1DC6"/>
    <w:rsid w:val="007D40E3"/>
    <w:rsid w:val="007D61F2"/>
    <w:rsid w:val="007E3093"/>
    <w:rsid w:val="007E51D8"/>
    <w:rsid w:val="007F5AA4"/>
    <w:rsid w:val="00800BDD"/>
    <w:rsid w:val="00811055"/>
    <w:rsid w:val="00813D23"/>
    <w:rsid w:val="00815870"/>
    <w:rsid w:val="008225F1"/>
    <w:rsid w:val="00824175"/>
    <w:rsid w:val="00830D05"/>
    <w:rsid w:val="00832454"/>
    <w:rsid w:val="008326D7"/>
    <w:rsid w:val="00845BBD"/>
    <w:rsid w:val="008538E9"/>
    <w:rsid w:val="0085641A"/>
    <w:rsid w:val="008817E5"/>
    <w:rsid w:val="00884585"/>
    <w:rsid w:val="008911F7"/>
    <w:rsid w:val="00895D7C"/>
    <w:rsid w:val="00896F5F"/>
    <w:rsid w:val="008A4642"/>
    <w:rsid w:val="008A70FD"/>
    <w:rsid w:val="008C1859"/>
    <w:rsid w:val="008C61AF"/>
    <w:rsid w:val="008D0A36"/>
    <w:rsid w:val="008D0A61"/>
    <w:rsid w:val="008D5033"/>
    <w:rsid w:val="008D6A87"/>
    <w:rsid w:val="008D770D"/>
    <w:rsid w:val="008F4BFE"/>
    <w:rsid w:val="008F7818"/>
    <w:rsid w:val="00903607"/>
    <w:rsid w:val="0091073F"/>
    <w:rsid w:val="00915340"/>
    <w:rsid w:val="009267F7"/>
    <w:rsid w:val="009328BD"/>
    <w:rsid w:val="00932DAB"/>
    <w:rsid w:val="009530A8"/>
    <w:rsid w:val="00956457"/>
    <w:rsid w:val="00961075"/>
    <w:rsid w:val="00973091"/>
    <w:rsid w:val="00974B8E"/>
    <w:rsid w:val="009758A2"/>
    <w:rsid w:val="00975D9D"/>
    <w:rsid w:val="009761AE"/>
    <w:rsid w:val="00981497"/>
    <w:rsid w:val="009910CD"/>
    <w:rsid w:val="009A04F5"/>
    <w:rsid w:val="009A0BFC"/>
    <w:rsid w:val="009B70F0"/>
    <w:rsid w:val="009C1F3A"/>
    <w:rsid w:val="009C28A3"/>
    <w:rsid w:val="009E0318"/>
    <w:rsid w:val="009E54C4"/>
    <w:rsid w:val="009F243F"/>
    <w:rsid w:val="00A14FAE"/>
    <w:rsid w:val="00A20CE3"/>
    <w:rsid w:val="00A3131A"/>
    <w:rsid w:val="00A338B4"/>
    <w:rsid w:val="00A4223C"/>
    <w:rsid w:val="00A42B1B"/>
    <w:rsid w:val="00A45417"/>
    <w:rsid w:val="00A5320C"/>
    <w:rsid w:val="00A7134F"/>
    <w:rsid w:val="00AA0231"/>
    <w:rsid w:val="00AA07A8"/>
    <w:rsid w:val="00AA32F2"/>
    <w:rsid w:val="00AB0E83"/>
    <w:rsid w:val="00AB308C"/>
    <w:rsid w:val="00AB3B6E"/>
    <w:rsid w:val="00AC059B"/>
    <w:rsid w:val="00AD3C78"/>
    <w:rsid w:val="00AD4835"/>
    <w:rsid w:val="00AD7EC8"/>
    <w:rsid w:val="00AF184A"/>
    <w:rsid w:val="00AF1E6B"/>
    <w:rsid w:val="00AF463A"/>
    <w:rsid w:val="00AF7E8C"/>
    <w:rsid w:val="00B01A3F"/>
    <w:rsid w:val="00B025B2"/>
    <w:rsid w:val="00B055E0"/>
    <w:rsid w:val="00B12275"/>
    <w:rsid w:val="00B14818"/>
    <w:rsid w:val="00B239B9"/>
    <w:rsid w:val="00B32B0E"/>
    <w:rsid w:val="00B3799B"/>
    <w:rsid w:val="00B43A9B"/>
    <w:rsid w:val="00B45A89"/>
    <w:rsid w:val="00B649C9"/>
    <w:rsid w:val="00B66B0C"/>
    <w:rsid w:val="00B737AB"/>
    <w:rsid w:val="00B74CBE"/>
    <w:rsid w:val="00B809A9"/>
    <w:rsid w:val="00B9084B"/>
    <w:rsid w:val="00B91396"/>
    <w:rsid w:val="00BA1E5F"/>
    <w:rsid w:val="00BB1607"/>
    <w:rsid w:val="00BB22A4"/>
    <w:rsid w:val="00BC17D5"/>
    <w:rsid w:val="00BD0D9D"/>
    <w:rsid w:val="00BD43C7"/>
    <w:rsid w:val="00BE6283"/>
    <w:rsid w:val="00BF494B"/>
    <w:rsid w:val="00BF58DB"/>
    <w:rsid w:val="00C06CB1"/>
    <w:rsid w:val="00C06CE6"/>
    <w:rsid w:val="00C12203"/>
    <w:rsid w:val="00C140C8"/>
    <w:rsid w:val="00C155A0"/>
    <w:rsid w:val="00C15A3E"/>
    <w:rsid w:val="00C27387"/>
    <w:rsid w:val="00C2767E"/>
    <w:rsid w:val="00C36174"/>
    <w:rsid w:val="00C37664"/>
    <w:rsid w:val="00C478F7"/>
    <w:rsid w:val="00C62C8D"/>
    <w:rsid w:val="00C63ED8"/>
    <w:rsid w:val="00C716FF"/>
    <w:rsid w:val="00C825CA"/>
    <w:rsid w:val="00C92A4C"/>
    <w:rsid w:val="00CA4D1E"/>
    <w:rsid w:val="00CA6430"/>
    <w:rsid w:val="00CA67B0"/>
    <w:rsid w:val="00CA699C"/>
    <w:rsid w:val="00CB2058"/>
    <w:rsid w:val="00CC01D1"/>
    <w:rsid w:val="00CC1590"/>
    <w:rsid w:val="00CC22A0"/>
    <w:rsid w:val="00CD009B"/>
    <w:rsid w:val="00CD6951"/>
    <w:rsid w:val="00CE18A4"/>
    <w:rsid w:val="00CE4163"/>
    <w:rsid w:val="00CF136D"/>
    <w:rsid w:val="00CF2D81"/>
    <w:rsid w:val="00D103B7"/>
    <w:rsid w:val="00D12CD0"/>
    <w:rsid w:val="00D13D7E"/>
    <w:rsid w:val="00D13DB8"/>
    <w:rsid w:val="00D14E72"/>
    <w:rsid w:val="00D23129"/>
    <w:rsid w:val="00D239DB"/>
    <w:rsid w:val="00D32D0B"/>
    <w:rsid w:val="00D35A16"/>
    <w:rsid w:val="00D44B79"/>
    <w:rsid w:val="00D54B29"/>
    <w:rsid w:val="00D54C8D"/>
    <w:rsid w:val="00D61152"/>
    <w:rsid w:val="00D6308F"/>
    <w:rsid w:val="00D63BEA"/>
    <w:rsid w:val="00D96A83"/>
    <w:rsid w:val="00D9746A"/>
    <w:rsid w:val="00DA201D"/>
    <w:rsid w:val="00DB2471"/>
    <w:rsid w:val="00DB7FB9"/>
    <w:rsid w:val="00DD2424"/>
    <w:rsid w:val="00DD6924"/>
    <w:rsid w:val="00DE740D"/>
    <w:rsid w:val="00DF14F3"/>
    <w:rsid w:val="00DF18AF"/>
    <w:rsid w:val="00E004FA"/>
    <w:rsid w:val="00E05258"/>
    <w:rsid w:val="00E060BF"/>
    <w:rsid w:val="00E065CE"/>
    <w:rsid w:val="00E10E04"/>
    <w:rsid w:val="00E1103E"/>
    <w:rsid w:val="00E13490"/>
    <w:rsid w:val="00E155B6"/>
    <w:rsid w:val="00E17FCC"/>
    <w:rsid w:val="00E315A5"/>
    <w:rsid w:val="00E3430E"/>
    <w:rsid w:val="00E52372"/>
    <w:rsid w:val="00E57F74"/>
    <w:rsid w:val="00E637F1"/>
    <w:rsid w:val="00E769F3"/>
    <w:rsid w:val="00E90FF0"/>
    <w:rsid w:val="00EA2837"/>
    <w:rsid w:val="00EA2BBA"/>
    <w:rsid w:val="00EB2495"/>
    <w:rsid w:val="00EE0896"/>
    <w:rsid w:val="00EE74F2"/>
    <w:rsid w:val="00EF1257"/>
    <w:rsid w:val="00F01D78"/>
    <w:rsid w:val="00F03099"/>
    <w:rsid w:val="00F07319"/>
    <w:rsid w:val="00F07704"/>
    <w:rsid w:val="00F10A6A"/>
    <w:rsid w:val="00F11B40"/>
    <w:rsid w:val="00F120A7"/>
    <w:rsid w:val="00F1630E"/>
    <w:rsid w:val="00F242A4"/>
    <w:rsid w:val="00F24400"/>
    <w:rsid w:val="00F324C4"/>
    <w:rsid w:val="00F32CD8"/>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C458C"/>
    <w:rsid w:val="00FC5F20"/>
    <w:rsid w:val="00FD3205"/>
    <w:rsid w:val="00FE0220"/>
    <w:rsid w:val="00FE1129"/>
    <w:rsid w:val="00FE4EC5"/>
    <w:rsid w:val="00FF6161"/>
    <w:rsid w:val="00FF6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1C728"/>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3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F9BF3D0A-8701-445D-9E6D-E00139E18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2</Pages>
  <Words>3152</Words>
  <Characters>17968</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21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rman MacDonald</dc:creator>
  <cp:lastModifiedBy>Tudor Gherman</cp:lastModifiedBy>
  <cp:revision>4</cp:revision>
  <cp:lastPrinted>2017-09-06T12:34:00Z</cp:lastPrinted>
  <dcterms:created xsi:type="dcterms:W3CDTF">2020-01-15T16:30:00Z</dcterms:created>
  <dcterms:modified xsi:type="dcterms:W3CDTF">2020-03-17T12:36:00Z</dcterms:modified>
</cp:coreProperties>
</file>